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1E50FF" w14:textId="77777777" w:rsidR="00A308F1" w:rsidRPr="00106723" w:rsidRDefault="00A308F1" w:rsidP="003754BA">
      <w:pPr>
        <w:rPr>
          <w:sz w:val="28"/>
          <w:szCs w:val="28"/>
        </w:rPr>
      </w:pPr>
    </w:p>
    <w:p w14:paraId="7032A373" w14:textId="30A6053C" w:rsidR="004E67D2" w:rsidRPr="00106723" w:rsidRDefault="00A308F1" w:rsidP="00986F55">
      <w:pPr>
        <w:jc w:val="center"/>
        <w:rPr>
          <w:b/>
          <w:sz w:val="44"/>
          <w:szCs w:val="44"/>
          <w:u w:val="double"/>
        </w:rPr>
      </w:pPr>
      <w:r w:rsidRPr="00106723">
        <w:rPr>
          <w:b/>
          <w:sz w:val="44"/>
          <w:szCs w:val="44"/>
          <w:u w:val="double"/>
        </w:rPr>
        <w:t>Bank</w:t>
      </w:r>
      <w:r w:rsidR="009970AC">
        <w:rPr>
          <w:b/>
          <w:sz w:val="44"/>
          <w:szCs w:val="44"/>
          <w:u w:val="double"/>
        </w:rPr>
        <w:t xml:space="preserve"> </w:t>
      </w:r>
      <w:proofErr w:type="gramStart"/>
      <w:r w:rsidR="009970AC">
        <w:rPr>
          <w:b/>
          <w:sz w:val="44"/>
          <w:szCs w:val="44"/>
          <w:u w:val="double"/>
        </w:rPr>
        <w:t>System(</w:t>
      </w:r>
      <w:proofErr w:type="gramEnd"/>
      <w:r w:rsidR="009970AC">
        <w:rPr>
          <w:b/>
          <w:sz w:val="44"/>
          <w:szCs w:val="44"/>
          <w:u w:val="double"/>
        </w:rPr>
        <w:t>for Kids)</w:t>
      </w:r>
    </w:p>
    <w:p w14:paraId="36A44EF3" w14:textId="51ADF3B7" w:rsidR="005303A4" w:rsidRPr="005303A4" w:rsidRDefault="00A308F1" w:rsidP="005303A4">
      <w:pPr>
        <w:rPr>
          <w:sz w:val="28"/>
          <w:szCs w:val="28"/>
        </w:rPr>
      </w:pPr>
      <w:r w:rsidRPr="00106723">
        <w:rPr>
          <w:b/>
          <w:sz w:val="32"/>
          <w:szCs w:val="32"/>
          <w:u w:val="single"/>
        </w:rPr>
        <w:t>Introduction</w:t>
      </w:r>
      <w:r w:rsidRPr="00106723">
        <w:rPr>
          <w:sz w:val="28"/>
          <w:szCs w:val="28"/>
        </w:rPr>
        <w:t xml:space="preserve">: </w:t>
      </w:r>
      <w:r w:rsidR="005212DF" w:rsidRPr="00106723">
        <w:rPr>
          <w:sz w:val="28"/>
          <w:szCs w:val="28"/>
        </w:rPr>
        <w:t xml:space="preserve">The idea of </w:t>
      </w:r>
      <w:r w:rsidR="002E549E">
        <w:rPr>
          <w:sz w:val="28"/>
          <w:szCs w:val="28"/>
        </w:rPr>
        <w:t>‘</w:t>
      </w:r>
      <w:r w:rsidR="005212DF" w:rsidRPr="00106723">
        <w:rPr>
          <w:sz w:val="28"/>
          <w:szCs w:val="28"/>
        </w:rPr>
        <w:t>Bank</w:t>
      </w:r>
      <w:r w:rsidR="002E549E">
        <w:rPr>
          <w:sz w:val="28"/>
          <w:szCs w:val="28"/>
        </w:rPr>
        <w:t>’</w:t>
      </w:r>
      <w:r w:rsidR="005212DF" w:rsidRPr="00106723">
        <w:rPr>
          <w:sz w:val="28"/>
          <w:szCs w:val="28"/>
        </w:rPr>
        <w:t xml:space="preserve"> Software is to bring awareness in kids about Banks and to make the kids recognize basic bank operations</w:t>
      </w:r>
      <w:r w:rsidRPr="00106723">
        <w:rPr>
          <w:sz w:val="28"/>
          <w:szCs w:val="28"/>
        </w:rPr>
        <w:t xml:space="preserve">. It has all </w:t>
      </w:r>
      <w:r w:rsidR="005212DF" w:rsidRPr="00106723">
        <w:rPr>
          <w:sz w:val="28"/>
          <w:szCs w:val="28"/>
        </w:rPr>
        <w:t>the basic</w:t>
      </w:r>
      <w:r w:rsidRPr="00106723">
        <w:rPr>
          <w:sz w:val="28"/>
          <w:szCs w:val="28"/>
        </w:rPr>
        <w:t xml:space="preserve"> functionalities re</w:t>
      </w:r>
      <w:r w:rsidR="005212DF" w:rsidRPr="00106723">
        <w:rPr>
          <w:sz w:val="28"/>
          <w:szCs w:val="28"/>
        </w:rPr>
        <w:t xml:space="preserve">lated </w:t>
      </w:r>
      <w:r w:rsidRPr="00106723">
        <w:rPr>
          <w:sz w:val="28"/>
          <w:szCs w:val="28"/>
        </w:rPr>
        <w:t>to a bank</w:t>
      </w:r>
      <w:r w:rsidR="005212DF" w:rsidRPr="00106723">
        <w:rPr>
          <w:sz w:val="28"/>
          <w:szCs w:val="28"/>
        </w:rPr>
        <w:t xml:space="preserve"> and an account</w:t>
      </w:r>
      <w:r w:rsidRPr="00106723">
        <w:rPr>
          <w:sz w:val="28"/>
          <w:szCs w:val="28"/>
        </w:rPr>
        <w:t>.</w:t>
      </w:r>
      <w:r w:rsidR="005303A4">
        <w:rPr>
          <w:sz w:val="28"/>
          <w:szCs w:val="28"/>
        </w:rPr>
        <w:t xml:space="preserve"> The main features are described below to assist and demonstration of the software diagram, flow and complete process cycle,</w:t>
      </w:r>
      <w:r w:rsidR="005303A4" w:rsidRPr="005303A4">
        <w:rPr>
          <w:sz w:val="28"/>
          <w:szCs w:val="28"/>
        </w:rPr>
        <w:t xml:space="preserve"> </w:t>
      </w:r>
    </w:p>
    <w:p w14:paraId="75DDEFFF" w14:textId="72F9C3A4" w:rsidR="009970AC" w:rsidRDefault="001966FF" w:rsidP="009970AC">
      <w:pPr>
        <w:ind w:left="360"/>
        <w:rPr>
          <w:sz w:val="28"/>
          <w:szCs w:val="28"/>
        </w:rPr>
      </w:pPr>
      <w:r>
        <w:rPr>
          <w:noProof/>
          <w:sz w:val="28"/>
          <w:szCs w:val="28"/>
        </w:rPr>
        <w:drawing>
          <wp:anchor distT="0" distB="0" distL="114300" distR="114300" simplePos="0" relativeHeight="251658240" behindDoc="1" locked="0" layoutInCell="1" allowOverlap="1" wp14:anchorId="151543CC" wp14:editId="364F3A3A">
            <wp:simplePos x="0" y="0"/>
            <wp:positionH relativeFrom="column">
              <wp:posOffset>419100</wp:posOffset>
            </wp:positionH>
            <wp:positionV relativeFrom="paragraph">
              <wp:posOffset>294005</wp:posOffset>
            </wp:positionV>
            <wp:extent cx="914400" cy="638175"/>
            <wp:effectExtent l="0" t="0" r="0" b="9525"/>
            <wp:wrapTight wrapText="bothSides">
              <wp:wrapPolygon edited="0">
                <wp:start x="0" y="0"/>
                <wp:lineTo x="0" y="21278"/>
                <wp:lineTo x="21150" y="21278"/>
                <wp:lineTo x="21150"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entSearch.jpg"/>
                    <pic:cNvPicPr/>
                  </pic:nvPicPr>
                  <pic:blipFill>
                    <a:blip r:embed="rId8" cstate="print">
                      <a:extLst>
                        <a:ext uri="{BEBA8EAE-BF5A-486C-A8C5-ECC9F3942E4B}">
                          <a14:imgProps xmlns:a14="http://schemas.microsoft.com/office/drawing/2010/main">
                            <a14:imgLayer r:embed="rId9">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914400" cy="638175"/>
                    </a:xfrm>
                    <a:prstGeom prst="rect">
                      <a:avLst/>
                    </a:prstGeom>
                  </pic:spPr>
                </pic:pic>
              </a:graphicData>
            </a:graphic>
            <wp14:sizeRelH relativeFrom="page">
              <wp14:pctWidth>0</wp14:pctWidth>
            </wp14:sizeRelH>
            <wp14:sizeRelV relativeFrom="page">
              <wp14:pctHeight>0</wp14:pctHeight>
            </wp14:sizeRelV>
          </wp:anchor>
        </w:drawing>
      </w:r>
      <w:r w:rsidR="0077326D" w:rsidRPr="10AE402E">
        <w:rPr>
          <w:b/>
          <w:bCs/>
          <w:sz w:val="28"/>
          <w:szCs w:val="28"/>
          <w:u w:val="single"/>
        </w:rPr>
        <w:t xml:space="preserve">WHAT TO DO? </w:t>
      </w:r>
      <w:proofErr w:type="gramStart"/>
      <w:r w:rsidR="0077326D" w:rsidRPr="10AE402E">
        <w:rPr>
          <w:b/>
          <w:bCs/>
          <w:sz w:val="28"/>
          <w:szCs w:val="28"/>
          <w:u w:val="single"/>
        </w:rPr>
        <w:t>And WHERE TO MOVE FIRST?</w:t>
      </w:r>
      <w:proofErr w:type="gramEnd"/>
      <w:r w:rsidR="009970AC">
        <w:rPr>
          <w:b/>
          <w:bCs/>
          <w:sz w:val="28"/>
          <w:szCs w:val="28"/>
          <w:u w:val="single"/>
        </w:rPr>
        <w:t xml:space="preserve"> </w:t>
      </w:r>
      <w:r w:rsidR="0077326D" w:rsidRPr="10AE402E">
        <w:rPr>
          <w:b/>
          <w:bCs/>
          <w:sz w:val="28"/>
          <w:szCs w:val="28"/>
          <w:u w:val="single"/>
        </w:rPr>
        <w:t>:</w:t>
      </w:r>
      <w:r w:rsidR="0077326D" w:rsidRPr="001966FF">
        <w:rPr>
          <w:sz w:val="28"/>
          <w:szCs w:val="28"/>
        </w:rPr>
        <w:t xml:space="preserve"> In order to define complete </w:t>
      </w:r>
      <w:r w:rsidR="005303A4" w:rsidRPr="001966FF">
        <w:rPr>
          <w:sz w:val="28"/>
          <w:szCs w:val="28"/>
        </w:rPr>
        <w:t>layout cycle</w:t>
      </w:r>
      <w:r w:rsidR="0077326D" w:rsidRPr="001966FF">
        <w:rPr>
          <w:sz w:val="28"/>
          <w:szCs w:val="28"/>
        </w:rPr>
        <w:t xml:space="preserve">, the demonstration is </w:t>
      </w:r>
      <w:r w:rsidR="005303A4" w:rsidRPr="001966FF">
        <w:rPr>
          <w:sz w:val="28"/>
          <w:szCs w:val="28"/>
        </w:rPr>
        <w:t>defined d</w:t>
      </w:r>
      <w:r w:rsidR="009A533C">
        <w:rPr>
          <w:sz w:val="28"/>
          <w:szCs w:val="28"/>
        </w:rPr>
        <w:t>iagr</w:t>
      </w:r>
      <w:r w:rsidR="005303A4" w:rsidRPr="001966FF">
        <w:rPr>
          <w:sz w:val="28"/>
          <w:szCs w:val="28"/>
        </w:rPr>
        <w:t>am</w:t>
      </w:r>
      <w:r w:rsidR="00956D3D">
        <w:rPr>
          <w:sz w:val="28"/>
          <w:szCs w:val="28"/>
        </w:rPr>
        <w:t>m</w:t>
      </w:r>
      <w:r w:rsidR="005303A4" w:rsidRPr="001966FF">
        <w:rPr>
          <w:sz w:val="28"/>
          <w:szCs w:val="28"/>
        </w:rPr>
        <w:t>atically</w:t>
      </w:r>
      <w:r w:rsidRPr="001966FF">
        <w:rPr>
          <w:sz w:val="28"/>
          <w:szCs w:val="28"/>
        </w:rPr>
        <w:t>. S</w:t>
      </w:r>
      <w:r w:rsidR="0077326D" w:rsidRPr="001966FF">
        <w:rPr>
          <w:sz w:val="28"/>
          <w:szCs w:val="28"/>
        </w:rPr>
        <w:t xml:space="preserve">o the first attempt </w:t>
      </w:r>
      <w:r w:rsidR="009970AC">
        <w:rPr>
          <w:sz w:val="28"/>
          <w:szCs w:val="28"/>
        </w:rPr>
        <w:t>of customer</w:t>
      </w:r>
      <w:r w:rsidR="0077326D" w:rsidRPr="001966FF">
        <w:rPr>
          <w:sz w:val="28"/>
          <w:szCs w:val="28"/>
        </w:rPr>
        <w:t xml:space="preserve"> is to understand the flow of the software to be well-managed as well as to get optimize</w:t>
      </w:r>
      <w:r w:rsidR="005C08E3">
        <w:rPr>
          <w:sz w:val="28"/>
          <w:szCs w:val="28"/>
        </w:rPr>
        <w:t xml:space="preserve">d </w:t>
      </w:r>
      <w:r w:rsidR="009970AC">
        <w:rPr>
          <w:sz w:val="28"/>
          <w:szCs w:val="28"/>
        </w:rPr>
        <w:t>performances, including the followings.</w:t>
      </w:r>
    </w:p>
    <w:p w14:paraId="082D2A8C" w14:textId="0BC2E6B5" w:rsidR="0034725A" w:rsidRPr="00E600B5" w:rsidRDefault="0034725A" w:rsidP="0034725A">
      <w:pPr>
        <w:pStyle w:val="NoSpacing"/>
        <w:numPr>
          <w:ilvl w:val="0"/>
          <w:numId w:val="14"/>
        </w:numPr>
        <w:rPr>
          <w:b/>
          <w:sz w:val="24"/>
          <w:szCs w:val="24"/>
        </w:rPr>
      </w:pPr>
      <w:r w:rsidRPr="00E600B5">
        <w:rPr>
          <w:b/>
          <w:sz w:val="24"/>
          <w:szCs w:val="24"/>
        </w:rPr>
        <w:t>HBL Layout At Kid</w:t>
      </w:r>
      <w:r w:rsidR="00E401DD">
        <w:rPr>
          <w:b/>
          <w:sz w:val="24"/>
          <w:szCs w:val="24"/>
        </w:rPr>
        <w:t>’</w:t>
      </w:r>
      <w:r w:rsidRPr="00E600B5">
        <w:rPr>
          <w:b/>
          <w:sz w:val="24"/>
          <w:szCs w:val="24"/>
        </w:rPr>
        <w:t xml:space="preserve">s </w:t>
      </w:r>
      <w:proofErr w:type="spellStart"/>
      <w:r w:rsidRPr="00E600B5">
        <w:rPr>
          <w:b/>
          <w:sz w:val="24"/>
          <w:szCs w:val="24"/>
        </w:rPr>
        <w:t>Dunya</w:t>
      </w:r>
      <w:proofErr w:type="spellEnd"/>
    </w:p>
    <w:p w14:paraId="48B3EB31" w14:textId="77777777" w:rsidR="0034725A" w:rsidRPr="00E600B5" w:rsidRDefault="0034725A" w:rsidP="0034725A">
      <w:pPr>
        <w:pStyle w:val="NoSpacing"/>
        <w:numPr>
          <w:ilvl w:val="0"/>
          <w:numId w:val="14"/>
        </w:numPr>
        <w:rPr>
          <w:b/>
          <w:sz w:val="24"/>
          <w:szCs w:val="24"/>
        </w:rPr>
      </w:pPr>
      <w:r w:rsidRPr="00E600B5">
        <w:rPr>
          <w:b/>
          <w:color w:val="000000" w:themeColor="text1"/>
          <w:sz w:val="24"/>
          <w:szCs w:val="24"/>
        </w:rPr>
        <w:t>Hardware</w:t>
      </w:r>
      <w:r w:rsidRPr="00E600B5">
        <w:rPr>
          <w:b/>
          <w:sz w:val="24"/>
          <w:szCs w:val="24"/>
        </w:rPr>
        <w:t xml:space="preserve"> Attached with System</w:t>
      </w:r>
    </w:p>
    <w:p w14:paraId="1702EEEC" w14:textId="77777777" w:rsidR="0034725A" w:rsidRPr="00E600B5" w:rsidRDefault="0034725A" w:rsidP="0034725A">
      <w:pPr>
        <w:pStyle w:val="NoSpacing"/>
        <w:numPr>
          <w:ilvl w:val="0"/>
          <w:numId w:val="14"/>
        </w:numPr>
        <w:rPr>
          <w:b/>
          <w:sz w:val="24"/>
          <w:szCs w:val="24"/>
        </w:rPr>
      </w:pPr>
      <w:r w:rsidRPr="00E600B5">
        <w:rPr>
          <w:b/>
          <w:sz w:val="24"/>
          <w:szCs w:val="24"/>
        </w:rPr>
        <w:t>Work Flow Of The Software</w:t>
      </w:r>
    </w:p>
    <w:p w14:paraId="16EF2DF6" w14:textId="77777777" w:rsidR="0034725A" w:rsidRPr="00E600B5" w:rsidRDefault="0034725A" w:rsidP="0034725A">
      <w:pPr>
        <w:pStyle w:val="NoSpacing"/>
        <w:numPr>
          <w:ilvl w:val="0"/>
          <w:numId w:val="14"/>
        </w:numPr>
        <w:rPr>
          <w:b/>
          <w:sz w:val="24"/>
          <w:szCs w:val="24"/>
        </w:rPr>
      </w:pPr>
      <w:r w:rsidRPr="00E600B5">
        <w:rPr>
          <w:b/>
          <w:sz w:val="24"/>
          <w:szCs w:val="24"/>
        </w:rPr>
        <w:t>Fields List Fetched By User Account</w:t>
      </w:r>
    </w:p>
    <w:p w14:paraId="33217D9C" w14:textId="77777777" w:rsidR="00E600B5" w:rsidRPr="00E600B5" w:rsidRDefault="00E600B5" w:rsidP="0034725A">
      <w:pPr>
        <w:pStyle w:val="NoSpacing"/>
        <w:numPr>
          <w:ilvl w:val="0"/>
          <w:numId w:val="14"/>
        </w:numPr>
        <w:rPr>
          <w:b/>
          <w:sz w:val="24"/>
          <w:szCs w:val="24"/>
        </w:rPr>
      </w:pPr>
      <w:r w:rsidRPr="00E600B5">
        <w:rPr>
          <w:b/>
          <w:sz w:val="24"/>
          <w:szCs w:val="24"/>
        </w:rPr>
        <w:t>User Roles In The System</w:t>
      </w:r>
    </w:p>
    <w:p w14:paraId="6359EB1F" w14:textId="77777777" w:rsidR="00E600B5" w:rsidRPr="00E600B5" w:rsidRDefault="00E600B5" w:rsidP="0034725A">
      <w:pPr>
        <w:pStyle w:val="NoSpacing"/>
        <w:numPr>
          <w:ilvl w:val="0"/>
          <w:numId w:val="14"/>
        </w:numPr>
        <w:rPr>
          <w:b/>
          <w:sz w:val="24"/>
          <w:szCs w:val="24"/>
        </w:rPr>
      </w:pPr>
      <w:r w:rsidRPr="00E600B5">
        <w:rPr>
          <w:b/>
          <w:sz w:val="24"/>
          <w:szCs w:val="24"/>
        </w:rPr>
        <w:t>Modules</w:t>
      </w:r>
    </w:p>
    <w:p w14:paraId="791E48FE" w14:textId="4F195278" w:rsidR="008C3878" w:rsidRDefault="001966FF" w:rsidP="0034725A">
      <w:pPr>
        <w:pStyle w:val="Heading2"/>
        <w:numPr>
          <w:ilvl w:val="0"/>
          <w:numId w:val="27"/>
        </w:numPr>
        <w:tabs>
          <w:tab w:val="left" w:pos="4590"/>
        </w:tabs>
      </w:pPr>
      <w:r w:rsidRPr="00E33A83">
        <w:rPr>
          <w:color w:val="auto"/>
          <w:u w:val="double"/>
        </w:rPr>
        <w:lastRenderedPageBreak/>
        <w:t xml:space="preserve">Layout </w:t>
      </w:r>
      <w:proofErr w:type="gramStart"/>
      <w:r w:rsidR="0034725A">
        <w:rPr>
          <w:color w:val="auto"/>
          <w:u w:val="double"/>
        </w:rPr>
        <w:t>At</w:t>
      </w:r>
      <w:proofErr w:type="gramEnd"/>
      <w:r w:rsidRPr="00E33A83">
        <w:rPr>
          <w:color w:val="auto"/>
          <w:u w:val="double"/>
        </w:rPr>
        <w:t xml:space="preserve"> Kids </w:t>
      </w:r>
      <w:proofErr w:type="spellStart"/>
      <w:r w:rsidRPr="00E33A83">
        <w:rPr>
          <w:color w:val="auto"/>
          <w:u w:val="double"/>
        </w:rPr>
        <w:t>Dunya</w:t>
      </w:r>
      <w:proofErr w:type="spellEnd"/>
      <w:r w:rsidRPr="00E33A83">
        <w:rPr>
          <w:color w:val="auto"/>
        </w:rPr>
        <w:t>:</w:t>
      </w:r>
      <w:r w:rsidR="008C3878" w:rsidRPr="008C3878">
        <w:t xml:space="preserve"> </w:t>
      </w:r>
      <w:r w:rsidR="00691229">
        <w:object w:dxaOrig="12468" w:dyaOrig="9409" w14:anchorId="661E48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69.75pt" o:ole="">
            <v:imagedata r:id="rId10" o:title=""/>
          </v:shape>
          <o:OLEObject Type="Embed" ProgID="Visio.Drawing.11" ShapeID="_x0000_i1025" DrawAspect="Content" ObjectID="_1561470470" r:id="rId11"/>
        </w:object>
      </w:r>
    </w:p>
    <w:p w14:paraId="0BCB4777" w14:textId="77777777" w:rsidR="00E83739" w:rsidRPr="00E83739" w:rsidRDefault="00E83739" w:rsidP="00E83739"/>
    <w:p w14:paraId="5799C16C" w14:textId="77777777" w:rsidR="008C3878" w:rsidRDefault="008C3878" w:rsidP="0034725A">
      <w:pPr>
        <w:pStyle w:val="Heading2"/>
        <w:numPr>
          <w:ilvl w:val="0"/>
          <w:numId w:val="27"/>
        </w:numPr>
        <w:tabs>
          <w:tab w:val="left" w:pos="4590"/>
        </w:tabs>
      </w:pPr>
      <w:r w:rsidRPr="00E33A83">
        <w:rPr>
          <w:color w:val="000000" w:themeColor="text1"/>
          <w:u w:val="double"/>
        </w:rPr>
        <w:t>Hardwares</w:t>
      </w:r>
      <w:r w:rsidRPr="00E33A83">
        <w:rPr>
          <w:color w:val="auto"/>
          <w:u w:val="double"/>
        </w:rPr>
        <w:t xml:space="preserve"> Attached with System</w:t>
      </w:r>
      <w:r w:rsidRPr="008C3878">
        <w:rPr>
          <w:color w:val="auto"/>
        </w:rPr>
        <w:t>:</w:t>
      </w:r>
      <w:r w:rsidRPr="008C3878">
        <w:t xml:space="preserve"> </w:t>
      </w:r>
    </w:p>
    <w:p w14:paraId="7D3C9CDA" w14:textId="77777777" w:rsidR="008C3878" w:rsidRDefault="008C3878" w:rsidP="008C3878">
      <w:pPr>
        <w:pStyle w:val="ListParagraph"/>
        <w:numPr>
          <w:ilvl w:val="0"/>
          <w:numId w:val="12"/>
        </w:numPr>
        <w:ind w:left="900" w:hanging="270"/>
      </w:pPr>
      <w:r>
        <w:t>Five Monitors</w:t>
      </w:r>
    </w:p>
    <w:p w14:paraId="410D879E" w14:textId="77777777" w:rsidR="008C3878" w:rsidRDefault="008C3878" w:rsidP="008C3878">
      <w:pPr>
        <w:pStyle w:val="ListParagraph"/>
        <w:numPr>
          <w:ilvl w:val="0"/>
          <w:numId w:val="12"/>
        </w:numPr>
        <w:ind w:left="900" w:hanging="270"/>
      </w:pPr>
      <w:r>
        <w:t>Five PCs</w:t>
      </w:r>
    </w:p>
    <w:p w14:paraId="4A8D4805" w14:textId="77777777" w:rsidR="008C3878" w:rsidRDefault="008C3878" w:rsidP="008C3878">
      <w:pPr>
        <w:pStyle w:val="ListParagraph"/>
        <w:numPr>
          <w:ilvl w:val="0"/>
          <w:numId w:val="12"/>
        </w:numPr>
        <w:ind w:left="900" w:hanging="270"/>
      </w:pPr>
      <w:r>
        <w:t>Five Mouses</w:t>
      </w:r>
    </w:p>
    <w:p w14:paraId="01007A0D" w14:textId="77777777" w:rsidR="008C3878" w:rsidRDefault="008C3878" w:rsidP="008C3878">
      <w:pPr>
        <w:pStyle w:val="ListParagraph"/>
        <w:numPr>
          <w:ilvl w:val="0"/>
          <w:numId w:val="12"/>
        </w:numPr>
        <w:ind w:left="900" w:hanging="270"/>
      </w:pPr>
      <w:r>
        <w:t>Five Keyboard</w:t>
      </w:r>
    </w:p>
    <w:p w14:paraId="7A31C3A9" w14:textId="77777777" w:rsidR="008C3878" w:rsidRDefault="008C3878" w:rsidP="008C3878">
      <w:pPr>
        <w:pStyle w:val="ListParagraph"/>
        <w:numPr>
          <w:ilvl w:val="0"/>
          <w:numId w:val="12"/>
        </w:numPr>
        <w:ind w:left="900" w:hanging="270"/>
      </w:pPr>
      <w:r>
        <w:t>Three Thermal Printers</w:t>
      </w:r>
    </w:p>
    <w:p w14:paraId="63DDD59D" w14:textId="77777777" w:rsidR="008C3878" w:rsidRDefault="008C3878" w:rsidP="008C3878">
      <w:pPr>
        <w:pStyle w:val="ListParagraph"/>
        <w:numPr>
          <w:ilvl w:val="0"/>
          <w:numId w:val="12"/>
        </w:numPr>
        <w:ind w:left="900" w:hanging="270"/>
      </w:pPr>
      <w:r>
        <w:t>One Laser Printer(For A4 printing)</w:t>
      </w:r>
    </w:p>
    <w:p w14:paraId="41450ED9" w14:textId="77777777" w:rsidR="008C3878" w:rsidRDefault="008C3878" w:rsidP="008C3878">
      <w:pPr>
        <w:pStyle w:val="ListParagraph"/>
        <w:numPr>
          <w:ilvl w:val="0"/>
          <w:numId w:val="12"/>
        </w:numPr>
        <w:ind w:left="900" w:hanging="270"/>
      </w:pPr>
      <w:r>
        <w:t>Five NFC Readers</w:t>
      </w:r>
    </w:p>
    <w:p w14:paraId="45A9B012" w14:textId="77777777" w:rsidR="005A4FF2" w:rsidRDefault="008C3878" w:rsidP="005A4FF2">
      <w:pPr>
        <w:pStyle w:val="ListParagraph"/>
        <w:numPr>
          <w:ilvl w:val="0"/>
          <w:numId w:val="12"/>
        </w:numPr>
        <w:ind w:left="900" w:hanging="270"/>
      </w:pPr>
      <w:r>
        <w:t>K</w:t>
      </w:r>
      <w:r w:rsidR="00FD120D">
        <w:t>IOS</w:t>
      </w:r>
      <w:r>
        <w:t xml:space="preserve"> Machine</w:t>
      </w:r>
      <w:r w:rsidR="001B5208">
        <w:t>s</w:t>
      </w:r>
    </w:p>
    <w:p w14:paraId="51101273" w14:textId="77777777" w:rsidR="0093601E" w:rsidRDefault="0093601E" w:rsidP="0093601E">
      <w:pPr>
        <w:pStyle w:val="ListParagraph"/>
        <w:ind w:left="900"/>
      </w:pPr>
    </w:p>
    <w:p w14:paraId="5A822658" w14:textId="77777777" w:rsidR="0093601E" w:rsidRDefault="0093601E" w:rsidP="0093601E">
      <w:pPr>
        <w:pStyle w:val="ListParagraph"/>
        <w:ind w:left="900"/>
      </w:pPr>
    </w:p>
    <w:p w14:paraId="604410A9" w14:textId="77777777" w:rsidR="00E401DD" w:rsidRDefault="00E401DD" w:rsidP="0093601E">
      <w:pPr>
        <w:pStyle w:val="ListParagraph"/>
        <w:ind w:left="900"/>
      </w:pPr>
    </w:p>
    <w:p w14:paraId="2E4007A6" w14:textId="77777777" w:rsidR="00E401DD" w:rsidRDefault="00E401DD" w:rsidP="0093601E">
      <w:pPr>
        <w:pStyle w:val="ListParagraph"/>
        <w:ind w:left="900"/>
      </w:pPr>
    </w:p>
    <w:p w14:paraId="2E6CF295" w14:textId="77777777" w:rsidR="0093601E" w:rsidRDefault="0093601E" w:rsidP="0093601E">
      <w:pPr>
        <w:pStyle w:val="ListParagraph"/>
        <w:ind w:left="900"/>
      </w:pPr>
    </w:p>
    <w:p w14:paraId="204A20FA" w14:textId="77777777" w:rsidR="00E401DD" w:rsidRDefault="00E401DD" w:rsidP="0093601E">
      <w:pPr>
        <w:pStyle w:val="ListParagraph"/>
        <w:ind w:left="900"/>
      </w:pPr>
    </w:p>
    <w:p w14:paraId="56DFC98C" w14:textId="77777777" w:rsidR="00E401DD" w:rsidRDefault="00E401DD" w:rsidP="0093601E">
      <w:pPr>
        <w:pStyle w:val="ListParagraph"/>
        <w:ind w:left="900"/>
      </w:pPr>
    </w:p>
    <w:p w14:paraId="6243D893" w14:textId="77777777" w:rsidR="00E401DD" w:rsidRDefault="00E401DD" w:rsidP="0093601E">
      <w:pPr>
        <w:pStyle w:val="ListParagraph"/>
        <w:ind w:left="900"/>
      </w:pPr>
    </w:p>
    <w:p w14:paraId="5FD85BA3" w14:textId="77777777" w:rsidR="00E401DD" w:rsidRDefault="00E401DD" w:rsidP="0093601E">
      <w:pPr>
        <w:pStyle w:val="ListParagraph"/>
        <w:ind w:left="900"/>
      </w:pPr>
    </w:p>
    <w:p w14:paraId="0DD7DDFE" w14:textId="77777777" w:rsidR="005A4FF2" w:rsidRDefault="005A4FF2" w:rsidP="0034725A">
      <w:pPr>
        <w:pStyle w:val="Heading2"/>
        <w:numPr>
          <w:ilvl w:val="0"/>
          <w:numId w:val="27"/>
        </w:numPr>
        <w:tabs>
          <w:tab w:val="left" w:pos="4590"/>
        </w:tabs>
      </w:pPr>
      <w:r w:rsidRPr="00E33A83">
        <w:rPr>
          <w:color w:val="auto"/>
          <w:u w:val="double"/>
        </w:rPr>
        <w:lastRenderedPageBreak/>
        <w:t xml:space="preserve">Work Flow </w:t>
      </w:r>
      <w:proofErr w:type="gramStart"/>
      <w:r w:rsidRPr="00E33A83">
        <w:rPr>
          <w:color w:val="auto"/>
          <w:u w:val="double"/>
        </w:rPr>
        <w:t>Of</w:t>
      </w:r>
      <w:proofErr w:type="gramEnd"/>
      <w:r w:rsidRPr="00E33A83">
        <w:rPr>
          <w:color w:val="auto"/>
          <w:u w:val="double"/>
        </w:rPr>
        <w:t xml:space="preserve"> The Software</w:t>
      </w:r>
      <w:r w:rsidRPr="008C3878">
        <w:rPr>
          <w:color w:val="auto"/>
        </w:rPr>
        <w:t>:</w:t>
      </w:r>
      <w:r w:rsidRPr="008C3878">
        <w:t xml:space="preserve"> </w:t>
      </w:r>
    </w:p>
    <w:p w14:paraId="15E24347" w14:textId="3410F750" w:rsidR="005A4FF2" w:rsidRDefault="005A4FF2" w:rsidP="005A4FF2">
      <w:pPr>
        <w:ind w:left="720"/>
      </w:pPr>
      <w:r>
        <w:t>The flow of the software is workable with all hardware and software implementation. When a kid along with his group is entered in the ‘Kid</w:t>
      </w:r>
      <w:r w:rsidR="00F76625">
        <w:t>’</w:t>
      </w:r>
      <w:r>
        <w:t xml:space="preserve">s </w:t>
      </w:r>
      <w:proofErr w:type="spellStart"/>
      <w:r>
        <w:t>Dunya</w:t>
      </w:r>
      <w:proofErr w:type="spellEnd"/>
      <w:r>
        <w:t>’,</w:t>
      </w:r>
      <w:r w:rsidR="00544477">
        <w:t xml:space="preserve"> </w:t>
      </w:r>
      <w:r>
        <w:t>the flow is started with the following number of steps:</w:t>
      </w:r>
    </w:p>
    <w:p w14:paraId="12F3DF22" w14:textId="77777777" w:rsidR="004309BF" w:rsidRDefault="004309BF" w:rsidP="004309BF">
      <w:pPr>
        <w:pStyle w:val="ListParagraph"/>
        <w:numPr>
          <w:ilvl w:val="0"/>
          <w:numId w:val="19"/>
        </w:numPr>
      </w:pPr>
      <w:r w:rsidRPr="00502C5E">
        <w:rPr>
          <w:b/>
        </w:rPr>
        <w:t xml:space="preserve">User Registration: </w:t>
      </w:r>
      <w:r>
        <w:t xml:space="preserve"> First attempt of a KID is to register his group at KIOS. Here</w:t>
      </w:r>
      <w:proofErr w:type="gramStart"/>
      <w:r>
        <w:t>!,</w:t>
      </w:r>
      <w:proofErr w:type="gramEnd"/>
      <w:r>
        <w:t xml:space="preserve"> the group is assigned by a reference code which is identical for that group.</w:t>
      </w:r>
    </w:p>
    <w:p w14:paraId="5702268C" w14:textId="77777777" w:rsidR="004309BF" w:rsidRDefault="003629B5" w:rsidP="004309BF">
      <w:pPr>
        <w:pStyle w:val="ListParagraph"/>
      </w:pPr>
      <w:r>
        <w:object w:dxaOrig="11684" w:dyaOrig="3989" w14:anchorId="77E228FD">
          <v:shape id="_x0000_i1026" type="#_x0000_t75" style="width:439.5pt;height:156pt" o:ole="">
            <v:imagedata r:id="rId12" o:title=""/>
          </v:shape>
          <o:OLEObject Type="Embed" ProgID="Visio.Drawing.11" ShapeID="_x0000_i1026" DrawAspect="Content" ObjectID="_1561470471" r:id="rId13"/>
        </w:object>
      </w:r>
    </w:p>
    <w:p w14:paraId="6B984ECB" w14:textId="77777777" w:rsidR="003629B5" w:rsidRDefault="003629B5" w:rsidP="004309BF">
      <w:pPr>
        <w:pStyle w:val="ListParagraph"/>
      </w:pPr>
    </w:p>
    <w:p w14:paraId="6C988F74" w14:textId="74576473" w:rsidR="001B5208" w:rsidRDefault="004309BF" w:rsidP="005A4FF2">
      <w:pPr>
        <w:pStyle w:val="ListParagraph"/>
        <w:numPr>
          <w:ilvl w:val="0"/>
          <w:numId w:val="19"/>
        </w:numPr>
      </w:pPr>
      <w:r w:rsidRPr="003629B5">
        <w:rPr>
          <w:b/>
        </w:rPr>
        <w:t>Counter Wait</w:t>
      </w:r>
      <w:r w:rsidR="005A4FF2" w:rsidRPr="003629B5">
        <w:rPr>
          <w:b/>
        </w:rPr>
        <w:t>:</w:t>
      </w:r>
      <w:r w:rsidR="001B5208" w:rsidRPr="003629B5">
        <w:rPr>
          <w:b/>
        </w:rPr>
        <w:t xml:space="preserve"> </w:t>
      </w:r>
      <w:r w:rsidR="005A4FF2">
        <w:t xml:space="preserve"> </w:t>
      </w:r>
      <w:r w:rsidR="00B60B19">
        <w:t>After a group is registered, transaction is allowed, but after</w:t>
      </w:r>
      <w:r w:rsidR="00506147">
        <w:t xml:space="preserve"> his waiting </w:t>
      </w:r>
      <w:r w:rsidR="00B60B19">
        <w:t xml:space="preserve">time. </w:t>
      </w:r>
      <w:r>
        <w:t>At this step the group has to wait for his turn</w:t>
      </w:r>
      <w:r w:rsidR="005A4FF2">
        <w:t>.</w:t>
      </w:r>
      <w:r>
        <w:t xml:space="preserve"> When the counter displayed the Group basic information</w:t>
      </w:r>
      <w:r w:rsidR="003629B5">
        <w:t xml:space="preserve"> like reference code along with the group name</w:t>
      </w:r>
      <w:r>
        <w:t xml:space="preserve">, the group will move ahead to </w:t>
      </w:r>
      <w:r w:rsidR="003629B5">
        <w:t>perform transaction.</w:t>
      </w:r>
      <w:r w:rsidR="003629B5" w:rsidRPr="003629B5">
        <w:t xml:space="preserve"> </w:t>
      </w:r>
      <w:r w:rsidR="003629B5">
        <w:object w:dxaOrig="11684" w:dyaOrig="5384" w14:anchorId="32EFD162">
          <v:shape id="_x0000_i1027" type="#_x0000_t75" style="width:437.25pt;height:226.5pt" o:ole="">
            <v:imagedata r:id="rId14" o:title=""/>
          </v:shape>
          <o:OLEObject Type="Embed" ProgID="Visio.Drawing.11" ShapeID="_x0000_i1027" DrawAspect="Content" ObjectID="_1561470472" r:id="rId15"/>
        </w:object>
      </w:r>
    </w:p>
    <w:p w14:paraId="42558C53" w14:textId="77777777" w:rsidR="009A533C" w:rsidRDefault="009A533C" w:rsidP="009A533C">
      <w:pPr>
        <w:pStyle w:val="ListParagraph"/>
      </w:pPr>
    </w:p>
    <w:p w14:paraId="20A4714C" w14:textId="77777777" w:rsidR="001B5208" w:rsidRDefault="001B5208" w:rsidP="005A4FF2">
      <w:pPr>
        <w:pStyle w:val="ListParagraph"/>
        <w:numPr>
          <w:ilvl w:val="0"/>
          <w:numId w:val="19"/>
        </w:numPr>
      </w:pPr>
      <w:r>
        <w:rPr>
          <w:b/>
        </w:rPr>
        <w:lastRenderedPageBreak/>
        <w:t>Transaction</w:t>
      </w:r>
      <w:r w:rsidRPr="001B5208">
        <w:rPr>
          <w:b/>
        </w:rPr>
        <w:t>:</w:t>
      </w:r>
      <w:r>
        <w:t xml:space="preserve"> </w:t>
      </w:r>
      <w:r w:rsidR="000937BC">
        <w:t>A</w:t>
      </w:r>
      <w:r w:rsidR="00B60B19">
        <w:t>s</w:t>
      </w:r>
      <w:r w:rsidR="000937BC">
        <w:t xml:space="preserve"> a group is registered, </w:t>
      </w:r>
      <w:r w:rsidR="00B60B19">
        <w:t xml:space="preserve">now </w:t>
      </w:r>
      <w:r w:rsidR="000937BC">
        <w:t xml:space="preserve">transaction is allowed to be </w:t>
      </w:r>
      <w:r w:rsidR="00B60B19">
        <w:t xml:space="preserve">for that registered group </w:t>
      </w:r>
      <w:r w:rsidR="000937BC">
        <w:t>by a cashier</w:t>
      </w:r>
      <w:r w:rsidR="00B60B19">
        <w:t xml:space="preserve"> at POS</w:t>
      </w:r>
      <w:r>
        <w:t>.</w:t>
      </w:r>
      <w:r w:rsidR="000937BC" w:rsidRPr="000937BC">
        <w:t xml:space="preserve"> </w:t>
      </w:r>
      <w:r w:rsidR="003629B5">
        <w:object w:dxaOrig="11684" w:dyaOrig="8161" w14:anchorId="30811ADE">
          <v:shape id="_x0000_i1028" type="#_x0000_t75" style="width:440.25pt;height:363pt" o:ole="">
            <v:imagedata r:id="rId16" o:title=""/>
          </v:shape>
          <o:OLEObject Type="Embed" ProgID="Visio.Drawing.11" ShapeID="_x0000_i1028" DrawAspect="Content" ObjectID="_1561470473" r:id="rId17"/>
        </w:object>
      </w:r>
    </w:p>
    <w:p w14:paraId="022FFF5F" w14:textId="77777777" w:rsidR="00B60B19" w:rsidRDefault="00B60B19" w:rsidP="00B60B19">
      <w:pPr>
        <w:pStyle w:val="ListParagraph"/>
      </w:pPr>
    </w:p>
    <w:p w14:paraId="0D40DFBF" w14:textId="77777777" w:rsidR="009A533C" w:rsidRPr="00B60B19" w:rsidRDefault="000937BC" w:rsidP="005A4FF2">
      <w:pPr>
        <w:pStyle w:val="ListParagraph"/>
        <w:numPr>
          <w:ilvl w:val="0"/>
          <w:numId w:val="19"/>
        </w:numPr>
        <w:rPr>
          <w:b/>
        </w:rPr>
      </w:pPr>
      <w:r>
        <w:rPr>
          <w:b/>
        </w:rPr>
        <w:t>NFC Band Assigning:</w:t>
      </w:r>
      <w:r w:rsidRPr="000937BC">
        <w:rPr>
          <w:b/>
        </w:rPr>
        <w:t xml:space="preserve"> </w:t>
      </w:r>
      <w:r>
        <w:t xml:space="preserve"> </w:t>
      </w:r>
      <w:r w:rsidR="00B60B19">
        <w:object w:dxaOrig="11684" w:dyaOrig="4935" w14:anchorId="6E2D19B2">
          <v:shape id="_x0000_i1029" type="#_x0000_t75" style="width:437.25pt;height:177pt" o:ole="">
            <v:imagedata r:id="rId18" o:title=""/>
          </v:shape>
          <o:OLEObject Type="Embed" ProgID="Visio.Drawing.11" ShapeID="_x0000_i1029" DrawAspect="Content" ObjectID="_1561470474" r:id="rId19"/>
        </w:object>
      </w:r>
    </w:p>
    <w:p w14:paraId="23B928B7" w14:textId="77777777" w:rsidR="00B60B19" w:rsidRPr="009A533C" w:rsidRDefault="00B60B19" w:rsidP="00B60B19">
      <w:pPr>
        <w:pStyle w:val="ListParagraph"/>
        <w:rPr>
          <w:b/>
        </w:rPr>
      </w:pPr>
      <w:r>
        <w:t>At the mean while when a group received the NFC Bands, then one of the group’s kid is enabled to possess a bank account.</w:t>
      </w:r>
    </w:p>
    <w:p w14:paraId="5135FCEE" w14:textId="77777777" w:rsidR="000937BC" w:rsidRDefault="009656B2" w:rsidP="009A533C">
      <w:pPr>
        <w:pStyle w:val="ListParagraph"/>
      </w:pPr>
      <w:r>
        <w:t>Here the process undergoes into two strategies, one is that the group’s kid has already a bank account and second is that the group’s kid haven’t any bank account.</w:t>
      </w:r>
      <w:r w:rsidR="009A533C">
        <w:t xml:space="preserve"> </w:t>
      </w:r>
    </w:p>
    <w:p w14:paraId="28C9BAB0" w14:textId="77777777" w:rsidR="009A533C" w:rsidRDefault="009656B2" w:rsidP="009656B2">
      <w:pPr>
        <w:pStyle w:val="ListParagraph"/>
      </w:pPr>
      <w:r>
        <w:t>If there the group is a bank account holder, it means it is ready to enter in activity area along with their NFC bands. On the other hand, the group’s kid will move ahead to achieve a bank account.</w:t>
      </w:r>
    </w:p>
    <w:p w14:paraId="5B465F5F" w14:textId="77777777" w:rsidR="00043F9B" w:rsidRDefault="00043F9B" w:rsidP="009656B2">
      <w:pPr>
        <w:pStyle w:val="ListParagraph"/>
      </w:pPr>
    </w:p>
    <w:p w14:paraId="2A5058CE" w14:textId="77777777" w:rsidR="00CE6850" w:rsidRPr="00CE6850" w:rsidRDefault="009A533C" w:rsidP="009A533C">
      <w:pPr>
        <w:pStyle w:val="ListParagraph"/>
        <w:numPr>
          <w:ilvl w:val="0"/>
          <w:numId w:val="19"/>
        </w:numPr>
        <w:rPr>
          <w:b/>
        </w:rPr>
      </w:pPr>
      <w:r>
        <w:rPr>
          <w:b/>
        </w:rPr>
        <w:t>Open A Bank Account:</w:t>
      </w:r>
      <w:r>
        <w:t xml:space="preserve"> </w:t>
      </w:r>
    </w:p>
    <w:p w14:paraId="785CE8ED" w14:textId="35E6B8B4" w:rsidR="00CE6850" w:rsidRPr="00043F9B" w:rsidRDefault="009A533C" w:rsidP="00CE6850">
      <w:pPr>
        <w:pStyle w:val="ListParagraph"/>
        <w:rPr>
          <w:b/>
        </w:rPr>
      </w:pPr>
      <w:r>
        <w:t xml:space="preserve">To open a bank account one of the group kid will enter in </w:t>
      </w:r>
      <w:r w:rsidR="00544477" w:rsidRPr="00544477">
        <w:t>‘</w:t>
      </w:r>
      <w:r w:rsidR="00A60859">
        <w:t>Bank System</w:t>
      </w:r>
      <w:r w:rsidR="00544477" w:rsidRPr="00544477">
        <w:t>’</w:t>
      </w:r>
      <w:r>
        <w:t xml:space="preserve">, along with his NFC Band. </w:t>
      </w:r>
      <w:r w:rsidR="004309BF">
        <w:t xml:space="preserve">The kid will move ahead to the </w:t>
      </w:r>
      <w:r w:rsidR="00B60B19">
        <w:t xml:space="preserve">portal </w:t>
      </w:r>
      <w:r w:rsidR="004309BF">
        <w:t>where</w:t>
      </w:r>
      <w:r w:rsidR="00B60B19">
        <w:t>,</w:t>
      </w:r>
      <w:r w:rsidR="004309BF">
        <w:t xml:space="preserve"> </w:t>
      </w:r>
      <w:r w:rsidR="00B60B19">
        <w:t xml:space="preserve">as </w:t>
      </w:r>
      <w:r w:rsidR="004309BF">
        <w:t>the kid punches</w:t>
      </w:r>
      <w:r w:rsidR="00B60B19">
        <w:t xml:space="preserve"> his band over an NFC Reader, as he will have a bank account.</w:t>
      </w:r>
      <w:r w:rsidR="006450D0" w:rsidRPr="006450D0">
        <w:t xml:space="preserve"> </w:t>
      </w:r>
      <w:r w:rsidR="003E6D25">
        <w:object w:dxaOrig="11684" w:dyaOrig="9176" w14:anchorId="3358F1D7">
          <v:shape id="_x0000_i1030" type="#_x0000_t75" style="width:437.25pt;height:384.75pt" o:ole="">
            <v:imagedata r:id="rId20" o:title=""/>
          </v:shape>
          <o:OLEObject Type="Embed" ProgID="Visio.Drawing.11" ShapeID="_x0000_i1030" DrawAspect="Content" ObjectID="_1561470475" r:id="rId21"/>
        </w:object>
      </w:r>
    </w:p>
    <w:p w14:paraId="3D1DEF80" w14:textId="77777777" w:rsidR="00043F9B" w:rsidRPr="009A533C" w:rsidRDefault="00043F9B" w:rsidP="009A533C">
      <w:pPr>
        <w:pStyle w:val="ListParagraph"/>
        <w:numPr>
          <w:ilvl w:val="0"/>
          <w:numId w:val="19"/>
        </w:numPr>
        <w:rPr>
          <w:b/>
        </w:rPr>
      </w:pPr>
      <w:r>
        <w:rPr>
          <w:b/>
        </w:rPr>
        <w:t xml:space="preserve">Process Flow Completion: </w:t>
      </w:r>
      <w:r>
        <w:t xml:space="preserve">Finally after the possession of a bank account, the group is ready to completely move ahead into ‘Kid Dunya’ world.  </w:t>
      </w:r>
    </w:p>
    <w:p w14:paraId="785B155C" w14:textId="77777777" w:rsidR="009A533C" w:rsidRDefault="009A533C" w:rsidP="009A533C">
      <w:pPr>
        <w:pStyle w:val="ListParagraph"/>
      </w:pPr>
    </w:p>
    <w:p w14:paraId="687E7198" w14:textId="77777777" w:rsidR="00AE62D6" w:rsidRDefault="00AE62D6" w:rsidP="0034725A">
      <w:pPr>
        <w:pStyle w:val="Heading2"/>
        <w:numPr>
          <w:ilvl w:val="0"/>
          <w:numId w:val="27"/>
        </w:numPr>
        <w:tabs>
          <w:tab w:val="left" w:pos="4590"/>
        </w:tabs>
      </w:pPr>
      <w:r>
        <w:rPr>
          <w:color w:val="auto"/>
          <w:u w:val="double"/>
        </w:rPr>
        <w:t>Fields List Fetched By User Account</w:t>
      </w:r>
      <w:r w:rsidRPr="008C3878">
        <w:rPr>
          <w:color w:val="auto"/>
        </w:rPr>
        <w:t>:</w:t>
      </w:r>
    </w:p>
    <w:p w14:paraId="45905A5E" w14:textId="77777777" w:rsidR="00AE62D6" w:rsidRDefault="00AE62D6" w:rsidP="00AE62D6">
      <w:pPr>
        <w:pStyle w:val="ListParagraph"/>
        <w:numPr>
          <w:ilvl w:val="0"/>
          <w:numId w:val="24"/>
        </w:numPr>
      </w:pPr>
      <w:r>
        <w:t>First Name</w:t>
      </w:r>
    </w:p>
    <w:p w14:paraId="6B2ADADA" w14:textId="77777777" w:rsidR="00AE62D6" w:rsidRDefault="00AE62D6" w:rsidP="00AE62D6">
      <w:pPr>
        <w:pStyle w:val="ListParagraph"/>
        <w:numPr>
          <w:ilvl w:val="0"/>
          <w:numId w:val="24"/>
        </w:numPr>
      </w:pPr>
      <w:r>
        <w:t>Last Name</w:t>
      </w:r>
    </w:p>
    <w:p w14:paraId="4D9BE462" w14:textId="77777777" w:rsidR="00AE62D6" w:rsidRDefault="00AE62D6" w:rsidP="00AE62D6">
      <w:pPr>
        <w:pStyle w:val="ListParagraph"/>
        <w:numPr>
          <w:ilvl w:val="0"/>
          <w:numId w:val="24"/>
        </w:numPr>
      </w:pPr>
      <w:r>
        <w:t>Guardian Name</w:t>
      </w:r>
    </w:p>
    <w:p w14:paraId="20EADFD2" w14:textId="77777777" w:rsidR="00AE62D6" w:rsidRDefault="00AE62D6" w:rsidP="00AE62D6">
      <w:pPr>
        <w:pStyle w:val="ListParagraph"/>
        <w:numPr>
          <w:ilvl w:val="0"/>
          <w:numId w:val="24"/>
        </w:numPr>
      </w:pPr>
      <w:r>
        <w:t>Mobile Number</w:t>
      </w:r>
    </w:p>
    <w:p w14:paraId="62407B61" w14:textId="77777777" w:rsidR="00AE62D6" w:rsidRDefault="00AE62D6" w:rsidP="00AE62D6">
      <w:pPr>
        <w:pStyle w:val="ListParagraph"/>
        <w:numPr>
          <w:ilvl w:val="0"/>
          <w:numId w:val="24"/>
        </w:numPr>
      </w:pPr>
      <w:r>
        <w:t>Email Address</w:t>
      </w:r>
    </w:p>
    <w:p w14:paraId="2EED949A" w14:textId="77777777" w:rsidR="00AE62D6" w:rsidRDefault="00AE62D6" w:rsidP="00AE62D6">
      <w:pPr>
        <w:pStyle w:val="ListParagraph"/>
        <w:numPr>
          <w:ilvl w:val="0"/>
          <w:numId w:val="24"/>
        </w:numPr>
      </w:pPr>
      <w:r>
        <w:t>House Address</w:t>
      </w:r>
    </w:p>
    <w:p w14:paraId="70FA9EE0" w14:textId="77777777" w:rsidR="00AE62D6" w:rsidRDefault="00AE62D6" w:rsidP="00AE62D6">
      <w:pPr>
        <w:pStyle w:val="ListParagraph"/>
        <w:numPr>
          <w:ilvl w:val="0"/>
          <w:numId w:val="24"/>
        </w:numPr>
      </w:pPr>
      <w:r>
        <w:t>School Name</w:t>
      </w:r>
    </w:p>
    <w:p w14:paraId="099FA0AE" w14:textId="77777777" w:rsidR="00C547D0" w:rsidRDefault="00C547D0" w:rsidP="00C547D0"/>
    <w:p w14:paraId="316049B5" w14:textId="77777777" w:rsidR="00C547D0" w:rsidRDefault="00C547D0" w:rsidP="00C547D0"/>
    <w:p w14:paraId="5C86F962" w14:textId="77777777" w:rsidR="00C547D0" w:rsidRDefault="00C547D0" w:rsidP="00C547D0"/>
    <w:p w14:paraId="7A554C8D" w14:textId="77777777" w:rsidR="00C547D0" w:rsidRDefault="00C547D0" w:rsidP="00C547D0"/>
    <w:p w14:paraId="32D1A7EA" w14:textId="77777777" w:rsidR="00B26630" w:rsidRDefault="00B26630" w:rsidP="0034725A">
      <w:pPr>
        <w:pStyle w:val="Heading2"/>
        <w:numPr>
          <w:ilvl w:val="0"/>
          <w:numId w:val="27"/>
        </w:numPr>
        <w:tabs>
          <w:tab w:val="left" w:pos="4590"/>
        </w:tabs>
      </w:pPr>
      <w:r w:rsidRPr="00E33A83">
        <w:rPr>
          <w:color w:val="auto"/>
          <w:u w:val="double"/>
        </w:rPr>
        <w:t xml:space="preserve">User Roles </w:t>
      </w:r>
      <w:proofErr w:type="gramStart"/>
      <w:r w:rsidR="0075463B" w:rsidRPr="00E33A83">
        <w:rPr>
          <w:color w:val="auto"/>
          <w:u w:val="double"/>
        </w:rPr>
        <w:t>I</w:t>
      </w:r>
      <w:r w:rsidRPr="00E33A83">
        <w:rPr>
          <w:color w:val="auto"/>
          <w:u w:val="double"/>
        </w:rPr>
        <w:t>n</w:t>
      </w:r>
      <w:proofErr w:type="gramEnd"/>
      <w:r w:rsidRPr="00E33A83">
        <w:rPr>
          <w:color w:val="auto"/>
          <w:u w:val="double"/>
        </w:rPr>
        <w:t xml:space="preserve"> The System</w:t>
      </w:r>
      <w:r w:rsidRPr="008C3878">
        <w:rPr>
          <w:color w:val="auto"/>
        </w:rPr>
        <w:t>:</w:t>
      </w:r>
      <w:r w:rsidRPr="008C3878">
        <w:t xml:space="preserve"> </w:t>
      </w:r>
    </w:p>
    <w:p w14:paraId="040F0FCA" w14:textId="77777777" w:rsidR="001A426A" w:rsidRDefault="00B26630" w:rsidP="00B26630">
      <w:pPr>
        <w:ind w:left="720"/>
      </w:pPr>
      <w:r>
        <w:t>The software is allowed for the specific assigned roles for the users. Each role has different capability to implement the software. The categories of users with their specific roles are below:</w:t>
      </w:r>
      <w:r w:rsidR="001A426A" w:rsidRPr="0075463B">
        <w:rPr>
          <w:noProof/>
        </w:rPr>
        <w:drawing>
          <wp:inline distT="0" distB="0" distL="0" distR="0" wp14:anchorId="2CF6E167" wp14:editId="1631E73D">
            <wp:extent cx="5592726" cy="4572000"/>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589619" cy="4569460"/>
                    </a:xfrm>
                    <a:prstGeom prst="rect">
                      <a:avLst/>
                    </a:prstGeom>
                  </pic:spPr>
                </pic:pic>
              </a:graphicData>
            </a:graphic>
          </wp:inline>
        </w:drawing>
      </w:r>
    </w:p>
    <w:p w14:paraId="3FED0769" w14:textId="77777777" w:rsidR="00B26630" w:rsidRDefault="00B26630" w:rsidP="00B26630">
      <w:pPr>
        <w:pStyle w:val="ListParagraph"/>
        <w:numPr>
          <w:ilvl w:val="0"/>
          <w:numId w:val="20"/>
        </w:numPr>
      </w:pPr>
      <w:r>
        <w:rPr>
          <w:b/>
        </w:rPr>
        <w:t xml:space="preserve">Administrator: </w:t>
      </w:r>
      <w:r>
        <w:t>The user with role ‘Administrator’ in the software is capable to perform specific task as assigned by role. In this role user can only create user.</w:t>
      </w:r>
    </w:p>
    <w:p w14:paraId="3B3F549E" w14:textId="77777777" w:rsidR="00B26630" w:rsidRDefault="00B26630" w:rsidP="00B26630">
      <w:pPr>
        <w:pStyle w:val="ListParagraph"/>
        <w:numPr>
          <w:ilvl w:val="0"/>
          <w:numId w:val="20"/>
        </w:numPr>
      </w:pPr>
      <w:r>
        <w:rPr>
          <w:b/>
        </w:rPr>
        <w:t xml:space="preserve">Manager: </w:t>
      </w:r>
      <w:r>
        <w:t xml:space="preserve">The user with role ‘Manager’ in the software is capable to perform specific task as assigned by role. In this role user can </w:t>
      </w:r>
      <w:r w:rsidR="0075463B">
        <w:t xml:space="preserve">perform majority of operations like account creation, </w:t>
      </w:r>
      <w:r>
        <w:t>deposit, withdrawal, and check/inquiry the balance.</w:t>
      </w:r>
    </w:p>
    <w:p w14:paraId="48B95C71" w14:textId="77777777" w:rsidR="00A60859" w:rsidRDefault="00B26630" w:rsidP="00A60859">
      <w:pPr>
        <w:pStyle w:val="ListParagraph"/>
        <w:numPr>
          <w:ilvl w:val="0"/>
          <w:numId w:val="20"/>
        </w:numPr>
      </w:pPr>
      <w:r w:rsidRPr="00A60859">
        <w:rPr>
          <w:b/>
        </w:rPr>
        <w:t xml:space="preserve">Teller: </w:t>
      </w:r>
      <w:r>
        <w:t>The user with role ‘</w:t>
      </w:r>
      <w:r w:rsidR="0075463B">
        <w:t>Teller</w:t>
      </w:r>
      <w:r>
        <w:t xml:space="preserve"> in the software is capable to perform specific task as assigned by role. In this role user can only deposit, withdrawal, and check/inquiry the balance.</w:t>
      </w:r>
    </w:p>
    <w:p w14:paraId="78877097" w14:textId="77777777" w:rsidR="00A60859" w:rsidRDefault="0075463B" w:rsidP="00A60859">
      <w:pPr>
        <w:pStyle w:val="ListParagraph"/>
        <w:numPr>
          <w:ilvl w:val="0"/>
          <w:numId w:val="20"/>
        </w:numPr>
      </w:pPr>
      <w:r w:rsidRPr="00A60859">
        <w:rPr>
          <w:b/>
        </w:rPr>
        <w:t xml:space="preserve">Statement Reporter: </w:t>
      </w:r>
      <w:r>
        <w:t>The user with role ‘Statement Reporter’ in the software is capable to</w:t>
      </w:r>
      <w:r w:rsidR="00A60859">
        <w:t xml:space="preserve"> </w:t>
      </w:r>
      <w:r>
        <w:t>perform specific task as assigned by role. In this role user can only create reports.</w:t>
      </w:r>
      <w:r w:rsidR="001A426A" w:rsidRPr="001A426A">
        <w:rPr>
          <w:noProof/>
        </w:rPr>
        <w:t xml:space="preserve"> </w:t>
      </w:r>
    </w:p>
    <w:p w14:paraId="6F7B36AB" w14:textId="77777777" w:rsidR="00A60859" w:rsidRDefault="00A60859" w:rsidP="00A60859"/>
    <w:p w14:paraId="14850CA3" w14:textId="77777777" w:rsidR="00A60859" w:rsidRDefault="00A60859" w:rsidP="00A60859"/>
    <w:p w14:paraId="4F427C3E" w14:textId="77777777" w:rsidR="00A60859" w:rsidRDefault="00A60859" w:rsidP="00A60859"/>
    <w:p w14:paraId="332E776C" w14:textId="7EF74870" w:rsidR="0075463B" w:rsidRDefault="001A426A" w:rsidP="00A60859">
      <w:pPr>
        <w:pStyle w:val="ListParagraph"/>
      </w:pPr>
      <w:r w:rsidRPr="0075463B">
        <w:rPr>
          <w:noProof/>
        </w:rPr>
        <w:drawing>
          <wp:inline distT="0" distB="0" distL="0" distR="0" wp14:anchorId="1380D931" wp14:editId="5118F1F5">
            <wp:extent cx="5592726" cy="6953693"/>
            <wp:effectExtent l="0" t="0" r="825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592726" cy="6953693"/>
                    </a:xfrm>
                    <a:prstGeom prst="rect">
                      <a:avLst/>
                    </a:prstGeom>
                  </pic:spPr>
                </pic:pic>
              </a:graphicData>
            </a:graphic>
          </wp:inline>
        </w:drawing>
      </w:r>
    </w:p>
    <w:p w14:paraId="4975BB23" w14:textId="77777777" w:rsidR="003B0D23" w:rsidRDefault="003B0D23" w:rsidP="00030DEC">
      <w:pPr>
        <w:ind w:left="630"/>
        <w:rPr>
          <w:noProof/>
        </w:rPr>
      </w:pPr>
    </w:p>
    <w:p w14:paraId="36F55020" w14:textId="77777777" w:rsidR="003B0D23" w:rsidRDefault="003B0D23" w:rsidP="00030DEC">
      <w:pPr>
        <w:ind w:left="630"/>
      </w:pPr>
    </w:p>
    <w:p w14:paraId="495FC5D1" w14:textId="77777777" w:rsidR="00A60859" w:rsidRDefault="00A60859" w:rsidP="00030DEC">
      <w:pPr>
        <w:ind w:left="630"/>
      </w:pPr>
    </w:p>
    <w:p w14:paraId="7A34C6E0" w14:textId="77777777" w:rsidR="00A60859" w:rsidRDefault="00A60859" w:rsidP="00030DEC">
      <w:pPr>
        <w:ind w:left="630"/>
      </w:pPr>
    </w:p>
    <w:p w14:paraId="55BE8B6A" w14:textId="77777777" w:rsidR="00A60859" w:rsidRDefault="00A60859" w:rsidP="00030DEC">
      <w:pPr>
        <w:ind w:left="630"/>
      </w:pPr>
    </w:p>
    <w:p w14:paraId="09F74E15" w14:textId="77777777" w:rsidR="00A60859" w:rsidRDefault="00A60859" w:rsidP="00030DEC">
      <w:pPr>
        <w:ind w:left="630"/>
      </w:pPr>
    </w:p>
    <w:p w14:paraId="4CBB81FC" w14:textId="77777777" w:rsidR="0075463B" w:rsidRDefault="001A426A" w:rsidP="0034725A">
      <w:pPr>
        <w:pStyle w:val="Heading2"/>
        <w:numPr>
          <w:ilvl w:val="0"/>
          <w:numId w:val="27"/>
        </w:numPr>
        <w:tabs>
          <w:tab w:val="left" w:pos="4590"/>
        </w:tabs>
        <w:rPr>
          <w:color w:val="auto"/>
        </w:rPr>
      </w:pPr>
      <w:r w:rsidRPr="00E33A83">
        <w:rPr>
          <w:color w:val="auto"/>
          <w:u w:val="double"/>
        </w:rPr>
        <w:t>M</w:t>
      </w:r>
      <w:r w:rsidR="0075463B" w:rsidRPr="00E33A83">
        <w:rPr>
          <w:color w:val="auto"/>
          <w:u w:val="double"/>
        </w:rPr>
        <w:t>odules</w:t>
      </w:r>
      <w:r w:rsidR="0075463B">
        <w:rPr>
          <w:color w:val="auto"/>
        </w:rPr>
        <w:t>:</w:t>
      </w:r>
    </w:p>
    <w:p w14:paraId="3EDD883F" w14:textId="6B1F7415" w:rsidR="00A60859" w:rsidRPr="0075463B" w:rsidRDefault="0075463B" w:rsidP="00A60859">
      <w:pPr>
        <w:pStyle w:val="NoSpacing"/>
      </w:pPr>
      <w:r>
        <w:t xml:space="preserve">         </w:t>
      </w:r>
      <w:r w:rsidR="0034725A">
        <w:t xml:space="preserve">     </w:t>
      </w:r>
      <w:r>
        <w:t>F</w:t>
      </w:r>
      <w:r w:rsidRPr="0075463B">
        <w:t xml:space="preserve">ollowing are the basic modules of the bank </w:t>
      </w:r>
      <w:r w:rsidR="00A60859">
        <w:t>system:</w:t>
      </w:r>
    </w:p>
    <w:p w14:paraId="3D4C6846" w14:textId="25D5EA81" w:rsidR="0075463B" w:rsidRPr="0075463B" w:rsidRDefault="0075463B" w:rsidP="003B0D23">
      <w:pPr>
        <w:pStyle w:val="NoSpacing"/>
      </w:pPr>
    </w:p>
    <w:p w14:paraId="12D3605A" w14:textId="77777777" w:rsidR="0075463B" w:rsidRPr="0075463B" w:rsidRDefault="0075463B" w:rsidP="0075463B">
      <w:pPr>
        <w:pStyle w:val="ListParagraph"/>
        <w:numPr>
          <w:ilvl w:val="0"/>
          <w:numId w:val="7"/>
        </w:numPr>
      </w:pPr>
      <w:r w:rsidRPr="0075463B">
        <w:t>Account Creation</w:t>
      </w:r>
    </w:p>
    <w:p w14:paraId="56789AF2" w14:textId="77777777" w:rsidR="0075463B" w:rsidRPr="0075463B" w:rsidRDefault="0075463B" w:rsidP="0075463B">
      <w:pPr>
        <w:pStyle w:val="ListParagraph"/>
        <w:numPr>
          <w:ilvl w:val="1"/>
          <w:numId w:val="7"/>
        </w:numPr>
      </w:pPr>
      <w:r w:rsidRPr="0075463B">
        <w:t>Account Opening/Closing</w:t>
      </w:r>
    </w:p>
    <w:p w14:paraId="12A7D8AF" w14:textId="77777777" w:rsidR="0075463B" w:rsidRPr="0075463B" w:rsidRDefault="0075463B" w:rsidP="0075463B">
      <w:pPr>
        <w:pStyle w:val="ListParagraph"/>
        <w:numPr>
          <w:ilvl w:val="1"/>
          <w:numId w:val="7"/>
        </w:numPr>
      </w:pPr>
      <w:r w:rsidRPr="0075463B">
        <w:t>Account Lookup</w:t>
      </w:r>
    </w:p>
    <w:p w14:paraId="187B5429" w14:textId="77777777" w:rsidR="0075463B" w:rsidRPr="0075463B" w:rsidRDefault="0075463B" w:rsidP="0075463B">
      <w:pPr>
        <w:pStyle w:val="ListParagraph"/>
        <w:numPr>
          <w:ilvl w:val="0"/>
          <w:numId w:val="7"/>
        </w:numPr>
      </w:pPr>
      <w:r w:rsidRPr="0075463B">
        <w:t>Transaction</w:t>
      </w:r>
    </w:p>
    <w:p w14:paraId="6A6350B2" w14:textId="77777777" w:rsidR="0075463B" w:rsidRPr="0075463B" w:rsidRDefault="0075463B" w:rsidP="0075463B">
      <w:pPr>
        <w:pStyle w:val="ListParagraph"/>
        <w:numPr>
          <w:ilvl w:val="1"/>
          <w:numId w:val="7"/>
        </w:numPr>
      </w:pPr>
      <w:r w:rsidRPr="0075463B">
        <w:t>Deposit</w:t>
      </w:r>
    </w:p>
    <w:p w14:paraId="26BFB9A5" w14:textId="77777777" w:rsidR="0075463B" w:rsidRPr="0075463B" w:rsidRDefault="0075463B" w:rsidP="0075463B">
      <w:pPr>
        <w:pStyle w:val="ListParagraph"/>
        <w:numPr>
          <w:ilvl w:val="1"/>
          <w:numId w:val="7"/>
        </w:numPr>
      </w:pPr>
      <w:r w:rsidRPr="0075463B">
        <w:t>Withdrawal</w:t>
      </w:r>
    </w:p>
    <w:p w14:paraId="62253D6A" w14:textId="77777777" w:rsidR="0075463B" w:rsidRPr="0075463B" w:rsidRDefault="0075463B" w:rsidP="0075463B">
      <w:pPr>
        <w:pStyle w:val="ListParagraph"/>
        <w:numPr>
          <w:ilvl w:val="1"/>
          <w:numId w:val="7"/>
        </w:numPr>
      </w:pPr>
      <w:r w:rsidRPr="0075463B">
        <w:t>Balance Inquiry</w:t>
      </w:r>
    </w:p>
    <w:p w14:paraId="7B1400BD" w14:textId="77777777" w:rsidR="0075463B" w:rsidRPr="0075463B" w:rsidRDefault="0075463B" w:rsidP="0075463B">
      <w:pPr>
        <w:pStyle w:val="ListParagraph"/>
        <w:numPr>
          <w:ilvl w:val="0"/>
          <w:numId w:val="7"/>
        </w:numPr>
      </w:pPr>
      <w:r w:rsidRPr="0075463B">
        <w:t>Reports</w:t>
      </w:r>
    </w:p>
    <w:p w14:paraId="50B9EE7D" w14:textId="77777777" w:rsidR="0075463B" w:rsidRPr="0075463B" w:rsidRDefault="0075463B" w:rsidP="0075463B">
      <w:pPr>
        <w:pStyle w:val="ListParagraph"/>
        <w:numPr>
          <w:ilvl w:val="1"/>
          <w:numId w:val="7"/>
        </w:numPr>
      </w:pPr>
      <w:r w:rsidRPr="0075463B">
        <w:t>Account Creation/Information Report</w:t>
      </w:r>
    </w:p>
    <w:p w14:paraId="1D872DEA" w14:textId="77777777" w:rsidR="0075463B" w:rsidRPr="0075463B" w:rsidRDefault="0075463B" w:rsidP="0075463B">
      <w:pPr>
        <w:pStyle w:val="ListParagraph"/>
        <w:numPr>
          <w:ilvl w:val="1"/>
          <w:numId w:val="7"/>
        </w:numPr>
      </w:pPr>
      <w:r w:rsidRPr="0075463B">
        <w:t>Statement Report</w:t>
      </w:r>
    </w:p>
    <w:p w14:paraId="2A756D89" w14:textId="77777777" w:rsidR="0075463B" w:rsidRPr="0075463B" w:rsidRDefault="0075463B" w:rsidP="0075463B">
      <w:pPr>
        <w:pStyle w:val="ListParagraph"/>
        <w:numPr>
          <w:ilvl w:val="1"/>
          <w:numId w:val="7"/>
        </w:numPr>
      </w:pPr>
      <w:r w:rsidRPr="0075463B">
        <w:t>Balance Inquiry Report</w:t>
      </w:r>
    </w:p>
    <w:p w14:paraId="1171CC2E" w14:textId="77777777" w:rsidR="0075463B" w:rsidRDefault="0075463B" w:rsidP="0075463B">
      <w:pPr>
        <w:pStyle w:val="ListParagraph"/>
        <w:numPr>
          <w:ilvl w:val="1"/>
          <w:numId w:val="7"/>
        </w:numPr>
      </w:pPr>
      <w:r w:rsidRPr="0075463B">
        <w:t>Specific Account Report</w:t>
      </w:r>
    </w:p>
    <w:p w14:paraId="0CB74E23" w14:textId="77777777" w:rsidR="00E33A83" w:rsidRDefault="00E33A83" w:rsidP="0075463B">
      <w:pPr>
        <w:jc w:val="center"/>
        <w:rPr>
          <w:b/>
          <w:u w:val="single"/>
        </w:rPr>
      </w:pPr>
    </w:p>
    <w:p w14:paraId="1DFC6A69" w14:textId="77777777" w:rsidR="00E33A83" w:rsidRDefault="00E33A83" w:rsidP="0075463B">
      <w:pPr>
        <w:jc w:val="center"/>
        <w:rPr>
          <w:b/>
          <w:u w:val="single"/>
        </w:rPr>
      </w:pPr>
    </w:p>
    <w:p w14:paraId="4BADAFA2" w14:textId="77777777" w:rsidR="00E33A83" w:rsidRDefault="00E33A83" w:rsidP="0075463B">
      <w:pPr>
        <w:jc w:val="center"/>
        <w:rPr>
          <w:b/>
          <w:u w:val="single"/>
        </w:rPr>
      </w:pPr>
    </w:p>
    <w:p w14:paraId="50AF5600" w14:textId="77777777" w:rsidR="00E33A83" w:rsidRDefault="00E33A83" w:rsidP="0075463B">
      <w:pPr>
        <w:jc w:val="center"/>
        <w:rPr>
          <w:b/>
          <w:u w:val="single"/>
        </w:rPr>
      </w:pPr>
    </w:p>
    <w:p w14:paraId="1367F7B9" w14:textId="77777777" w:rsidR="00E33A83" w:rsidRDefault="00E33A83" w:rsidP="0075463B">
      <w:pPr>
        <w:jc w:val="center"/>
        <w:rPr>
          <w:b/>
          <w:u w:val="single"/>
        </w:rPr>
      </w:pPr>
    </w:p>
    <w:p w14:paraId="2FA9D26B" w14:textId="77777777" w:rsidR="00E33A83" w:rsidRDefault="00E33A83" w:rsidP="0075463B">
      <w:pPr>
        <w:jc w:val="center"/>
        <w:rPr>
          <w:b/>
          <w:u w:val="single"/>
        </w:rPr>
      </w:pPr>
    </w:p>
    <w:p w14:paraId="26E17A30" w14:textId="77777777" w:rsidR="00E33A83" w:rsidRDefault="00E33A83" w:rsidP="0075463B">
      <w:pPr>
        <w:jc w:val="center"/>
        <w:rPr>
          <w:b/>
          <w:u w:val="single"/>
        </w:rPr>
      </w:pPr>
    </w:p>
    <w:p w14:paraId="50CFB5A9" w14:textId="77777777" w:rsidR="00E33A83" w:rsidRDefault="00E33A83" w:rsidP="0075463B">
      <w:pPr>
        <w:jc w:val="center"/>
        <w:rPr>
          <w:b/>
          <w:u w:val="single"/>
        </w:rPr>
      </w:pPr>
    </w:p>
    <w:p w14:paraId="30B9E65C" w14:textId="77777777" w:rsidR="00E33A83" w:rsidRDefault="00E33A83" w:rsidP="0075463B">
      <w:pPr>
        <w:jc w:val="center"/>
        <w:rPr>
          <w:b/>
          <w:u w:val="single"/>
        </w:rPr>
      </w:pPr>
    </w:p>
    <w:p w14:paraId="73D7CD24" w14:textId="77777777" w:rsidR="00E33A83" w:rsidRDefault="00E33A83" w:rsidP="0075463B">
      <w:pPr>
        <w:jc w:val="center"/>
        <w:rPr>
          <w:b/>
          <w:u w:val="single"/>
        </w:rPr>
      </w:pPr>
    </w:p>
    <w:p w14:paraId="70E780CC" w14:textId="77777777" w:rsidR="00E33A83" w:rsidRDefault="00E33A83" w:rsidP="0075463B">
      <w:pPr>
        <w:jc w:val="center"/>
        <w:rPr>
          <w:b/>
          <w:u w:val="single"/>
        </w:rPr>
      </w:pPr>
    </w:p>
    <w:p w14:paraId="4D26ED24" w14:textId="77777777" w:rsidR="00E33A83" w:rsidRDefault="00E33A83" w:rsidP="0075463B">
      <w:pPr>
        <w:jc w:val="center"/>
        <w:rPr>
          <w:b/>
          <w:u w:val="single"/>
        </w:rPr>
      </w:pPr>
    </w:p>
    <w:p w14:paraId="68DCB346" w14:textId="77777777" w:rsidR="00E33A83" w:rsidRDefault="00E33A83" w:rsidP="0075463B">
      <w:pPr>
        <w:jc w:val="center"/>
        <w:rPr>
          <w:b/>
          <w:u w:val="single"/>
        </w:rPr>
      </w:pPr>
    </w:p>
    <w:p w14:paraId="20070AC1" w14:textId="77777777" w:rsidR="00E33A83" w:rsidRDefault="00E33A83" w:rsidP="0075463B">
      <w:pPr>
        <w:jc w:val="center"/>
        <w:rPr>
          <w:b/>
          <w:u w:val="single"/>
        </w:rPr>
      </w:pPr>
    </w:p>
    <w:p w14:paraId="328EBC7A" w14:textId="77777777" w:rsidR="004B6D95" w:rsidRDefault="004B6D95" w:rsidP="0075463B">
      <w:pPr>
        <w:jc w:val="center"/>
        <w:rPr>
          <w:b/>
          <w:u w:val="single"/>
        </w:rPr>
      </w:pPr>
    </w:p>
    <w:p w14:paraId="44A524C0" w14:textId="77777777" w:rsidR="00A60859" w:rsidRDefault="00A60859" w:rsidP="0075463B">
      <w:pPr>
        <w:jc w:val="center"/>
        <w:rPr>
          <w:b/>
          <w:u w:val="single"/>
        </w:rPr>
      </w:pPr>
    </w:p>
    <w:p w14:paraId="0E7FA581" w14:textId="77777777" w:rsidR="00A60859" w:rsidRDefault="00A60859" w:rsidP="0075463B">
      <w:pPr>
        <w:jc w:val="center"/>
        <w:rPr>
          <w:b/>
          <w:u w:val="single"/>
        </w:rPr>
      </w:pPr>
    </w:p>
    <w:p w14:paraId="51FD11D7" w14:textId="77777777" w:rsidR="00A60859" w:rsidRDefault="00A60859" w:rsidP="0075463B">
      <w:pPr>
        <w:jc w:val="center"/>
        <w:rPr>
          <w:b/>
          <w:u w:val="single"/>
        </w:rPr>
      </w:pPr>
    </w:p>
    <w:p w14:paraId="6BD72F63" w14:textId="77777777" w:rsidR="0075463B" w:rsidRPr="0075463B" w:rsidRDefault="0075463B" w:rsidP="0075463B">
      <w:pPr>
        <w:jc w:val="center"/>
        <w:rPr>
          <w:b/>
          <w:u w:val="single"/>
        </w:rPr>
      </w:pPr>
      <w:r w:rsidRPr="0075463B">
        <w:rPr>
          <w:b/>
          <w:u w:val="single"/>
        </w:rPr>
        <w:t xml:space="preserve">ACCOUNT </w:t>
      </w:r>
      <w:r w:rsidR="001A426A">
        <w:rPr>
          <w:b/>
          <w:u w:val="single"/>
        </w:rPr>
        <w:t>CREATION</w:t>
      </w:r>
    </w:p>
    <w:p w14:paraId="002A7A6B" w14:textId="39C7D434" w:rsidR="0075463B" w:rsidRPr="0075463B" w:rsidRDefault="00544477" w:rsidP="0075463B">
      <w:r>
        <w:t xml:space="preserve">                 The software </w:t>
      </w:r>
      <w:r w:rsidRPr="00544477">
        <w:t>‘Bank</w:t>
      </w:r>
      <w:r w:rsidR="00A60859">
        <w:t xml:space="preserve"> System</w:t>
      </w:r>
      <w:r w:rsidRPr="00544477">
        <w:t>’</w:t>
      </w:r>
      <w:r>
        <w:t xml:space="preserve"> </w:t>
      </w:r>
      <w:r w:rsidR="0075463B" w:rsidRPr="0075463B">
        <w:t xml:space="preserve">makes very simple User Interface for our </w:t>
      </w:r>
      <w:r w:rsidR="00A60859">
        <w:t>customer</w:t>
      </w:r>
      <w:r w:rsidR="0075463B" w:rsidRPr="0075463B">
        <w:t xml:space="preserve">s to manage account, including account creation, modification, and account lookup using variety of filters like Name, Account No. </w:t>
      </w:r>
      <w:proofErr w:type="gramStart"/>
      <w:r w:rsidR="0075463B" w:rsidRPr="0075463B">
        <w:t>,</w:t>
      </w:r>
      <w:r w:rsidR="00A60859">
        <w:t xml:space="preserve">  Contact</w:t>
      </w:r>
      <w:proofErr w:type="gramEnd"/>
      <w:r w:rsidR="00A60859">
        <w:t xml:space="preserve"> </w:t>
      </w:r>
      <w:r w:rsidR="0075463B" w:rsidRPr="0075463B">
        <w:t>Number, and their Account Status.</w:t>
      </w:r>
    </w:p>
    <w:p w14:paraId="73A8345C" w14:textId="476D8407" w:rsidR="0075463B" w:rsidRPr="0075463B" w:rsidRDefault="0075463B" w:rsidP="0075463B">
      <w:pPr>
        <w:pStyle w:val="ListParagraph"/>
        <w:numPr>
          <w:ilvl w:val="0"/>
          <w:numId w:val="8"/>
        </w:numPr>
        <w:tabs>
          <w:tab w:val="left" w:pos="270"/>
        </w:tabs>
        <w:ind w:left="360" w:hanging="270"/>
      </w:pPr>
      <w:r w:rsidRPr="0075463B">
        <w:rPr>
          <w:b/>
          <w:u w:val="single"/>
        </w:rPr>
        <w:t>Account Opening/Closing</w:t>
      </w:r>
      <w:r w:rsidRPr="0075463B">
        <w:rPr>
          <w:b/>
        </w:rPr>
        <w:t>:</w:t>
      </w:r>
      <w:r w:rsidRPr="0075463B">
        <w:t xml:space="preserve"> Using the software </w:t>
      </w:r>
      <w:r w:rsidR="00544477" w:rsidRPr="00544477">
        <w:t>‘Bank</w:t>
      </w:r>
      <w:r w:rsidR="00A60859">
        <w:t xml:space="preserve"> System</w:t>
      </w:r>
      <w:r w:rsidR="00544477" w:rsidRPr="00544477">
        <w:t>’</w:t>
      </w:r>
      <w:r w:rsidR="00544477">
        <w:t xml:space="preserve"> </w:t>
      </w:r>
      <w:r w:rsidRPr="0075463B">
        <w:t>our customer is facilitated with simple and reliable interface to open new account or to close an existing account.</w:t>
      </w:r>
      <w:r w:rsidRPr="0075463B">
        <w:rPr>
          <w:noProof/>
        </w:rPr>
        <w:t xml:space="preserve"> </w:t>
      </w:r>
      <w:r w:rsidRPr="0075463B">
        <w:rPr>
          <w:noProof/>
        </w:rPr>
        <w:drawing>
          <wp:inline distT="0" distB="0" distL="0" distR="0" wp14:anchorId="0D6D5287" wp14:editId="3603BF57">
            <wp:extent cx="5784112" cy="5752214"/>
            <wp:effectExtent l="0" t="0" r="762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84112" cy="5752214"/>
                    </a:xfrm>
                    <a:prstGeom prst="rect">
                      <a:avLst/>
                    </a:prstGeom>
                  </pic:spPr>
                </pic:pic>
              </a:graphicData>
            </a:graphic>
          </wp:inline>
        </w:drawing>
      </w:r>
    </w:p>
    <w:p w14:paraId="4165C53C" w14:textId="0B4A1E3B" w:rsidR="0075463B" w:rsidRDefault="00CE6850" w:rsidP="0075463B">
      <w:pPr>
        <w:pStyle w:val="ListParagraph"/>
        <w:tabs>
          <w:tab w:val="left" w:pos="270"/>
        </w:tabs>
        <w:ind w:left="360"/>
      </w:pPr>
      <w:r>
        <w:t>In this interface account is closed when the status check</w:t>
      </w:r>
      <w:r w:rsidR="00997E64">
        <w:t xml:space="preserve"> named “</w:t>
      </w:r>
      <w:proofErr w:type="gramStart"/>
      <w:r w:rsidR="00997E64">
        <w:t>Active ”</w:t>
      </w:r>
      <w:proofErr w:type="gramEnd"/>
      <w:r w:rsidR="00997E64">
        <w:t xml:space="preserve"> is marked selected, in other case  account is </w:t>
      </w:r>
      <w:r w:rsidR="00A60859">
        <w:t xml:space="preserve">not </w:t>
      </w:r>
      <w:r w:rsidR="00997E64">
        <w:t>considerable to make any transaction.</w:t>
      </w:r>
    </w:p>
    <w:p w14:paraId="1BC2EF9C" w14:textId="4193DF02" w:rsidR="00935FC7" w:rsidRDefault="00A60859" w:rsidP="0075463B">
      <w:pPr>
        <w:pStyle w:val="ListParagraph"/>
        <w:tabs>
          <w:tab w:val="left" w:pos="270"/>
        </w:tabs>
        <w:ind w:left="360"/>
        <w:rPr>
          <w:noProof/>
          <w:sz w:val="28"/>
          <w:szCs w:val="28"/>
        </w:rPr>
      </w:pPr>
      <w:r>
        <w:lastRenderedPageBreak/>
        <w:t xml:space="preserve">The </w:t>
      </w:r>
      <w:proofErr w:type="gramStart"/>
      <w:r w:rsidR="00935FC7">
        <w:t>interface</w:t>
      </w:r>
      <w:proofErr w:type="gramEnd"/>
      <w:r w:rsidR="00935FC7">
        <w:t xml:space="preserve"> not only open/close an account but also display the newly created account report. In order to get this report user will simply press the print button.</w:t>
      </w:r>
      <w:r w:rsidR="00935FC7" w:rsidRPr="00935FC7">
        <w:rPr>
          <w:noProof/>
          <w:sz w:val="28"/>
          <w:szCs w:val="28"/>
        </w:rPr>
        <w:t xml:space="preserve"> </w:t>
      </w:r>
      <w:r w:rsidR="00774430">
        <w:rPr>
          <w:noProof/>
        </w:rPr>
        <w:drawing>
          <wp:inline distT="0" distB="0" distL="0" distR="0" wp14:anchorId="3123F332" wp14:editId="7378D870">
            <wp:extent cx="5781675" cy="49339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81675" cy="4933950"/>
                    </a:xfrm>
                    <a:prstGeom prst="rect">
                      <a:avLst/>
                    </a:prstGeom>
                  </pic:spPr>
                </pic:pic>
              </a:graphicData>
            </a:graphic>
          </wp:inline>
        </w:drawing>
      </w:r>
    </w:p>
    <w:p w14:paraId="06B2D21F" w14:textId="77777777" w:rsidR="00935FC7" w:rsidRDefault="00935FC7" w:rsidP="0075463B">
      <w:pPr>
        <w:pStyle w:val="ListParagraph"/>
        <w:tabs>
          <w:tab w:val="left" w:pos="270"/>
        </w:tabs>
        <w:ind w:left="360"/>
        <w:rPr>
          <w:noProof/>
          <w:sz w:val="28"/>
          <w:szCs w:val="28"/>
        </w:rPr>
      </w:pPr>
    </w:p>
    <w:p w14:paraId="2DDE7294" w14:textId="77777777" w:rsidR="00935FC7" w:rsidRDefault="00935FC7" w:rsidP="0075463B">
      <w:pPr>
        <w:pStyle w:val="ListParagraph"/>
        <w:tabs>
          <w:tab w:val="left" w:pos="270"/>
        </w:tabs>
        <w:ind w:left="360"/>
        <w:rPr>
          <w:noProof/>
          <w:sz w:val="28"/>
          <w:szCs w:val="28"/>
        </w:rPr>
      </w:pPr>
    </w:p>
    <w:p w14:paraId="3AC88408" w14:textId="77777777" w:rsidR="00935FC7" w:rsidRDefault="00935FC7" w:rsidP="0075463B">
      <w:pPr>
        <w:pStyle w:val="ListParagraph"/>
        <w:tabs>
          <w:tab w:val="left" w:pos="270"/>
        </w:tabs>
        <w:ind w:left="360"/>
        <w:rPr>
          <w:noProof/>
          <w:sz w:val="28"/>
          <w:szCs w:val="28"/>
        </w:rPr>
      </w:pPr>
    </w:p>
    <w:p w14:paraId="4A7244DF" w14:textId="77777777" w:rsidR="00935FC7" w:rsidRDefault="00935FC7" w:rsidP="0075463B">
      <w:pPr>
        <w:pStyle w:val="ListParagraph"/>
        <w:tabs>
          <w:tab w:val="left" w:pos="270"/>
        </w:tabs>
        <w:ind w:left="360"/>
        <w:rPr>
          <w:noProof/>
          <w:sz w:val="28"/>
          <w:szCs w:val="28"/>
        </w:rPr>
      </w:pPr>
    </w:p>
    <w:p w14:paraId="4F98A2B2" w14:textId="77777777" w:rsidR="00935FC7" w:rsidRDefault="00935FC7" w:rsidP="0075463B">
      <w:pPr>
        <w:pStyle w:val="ListParagraph"/>
        <w:tabs>
          <w:tab w:val="left" w:pos="270"/>
        </w:tabs>
        <w:ind w:left="360"/>
        <w:rPr>
          <w:noProof/>
          <w:sz w:val="28"/>
          <w:szCs w:val="28"/>
        </w:rPr>
      </w:pPr>
    </w:p>
    <w:p w14:paraId="16724071" w14:textId="77777777" w:rsidR="00935FC7" w:rsidRDefault="00935FC7" w:rsidP="0075463B">
      <w:pPr>
        <w:pStyle w:val="ListParagraph"/>
        <w:tabs>
          <w:tab w:val="left" w:pos="270"/>
        </w:tabs>
        <w:ind w:left="360"/>
        <w:rPr>
          <w:noProof/>
          <w:sz w:val="28"/>
          <w:szCs w:val="28"/>
        </w:rPr>
      </w:pPr>
    </w:p>
    <w:p w14:paraId="06974E2E" w14:textId="77777777" w:rsidR="00935FC7" w:rsidRDefault="00935FC7" w:rsidP="0075463B">
      <w:pPr>
        <w:pStyle w:val="ListParagraph"/>
        <w:tabs>
          <w:tab w:val="left" w:pos="270"/>
        </w:tabs>
        <w:ind w:left="360"/>
        <w:rPr>
          <w:noProof/>
          <w:sz w:val="28"/>
          <w:szCs w:val="28"/>
        </w:rPr>
      </w:pPr>
    </w:p>
    <w:p w14:paraId="62DFE708" w14:textId="77777777" w:rsidR="00935FC7" w:rsidRDefault="00935FC7" w:rsidP="0075463B">
      <w:pPr>
        <w:pStyle w:val="ListParagraph"/>
        <w:tabs>
          <w:tab w:val="left" w:pos="270"/>
        </w:tabs>
        <w:ind w:left="360"/>
        <w:rPr>
          <w:noProof/>
          <w:sz w:val="28"/>
          <w:szCs w:val="28"/>
        </w:rPr>
      </w:pPr>
    </w:p>
    <w:p w14:paraId="4F3B0C4A" w14:textId="77777777" w:rsidR="00935FC7" w:rsidRDefault="00935FC7" w:rsidP="0075463B">
      <w:pPr>
        <w:pStyle w:val="ListParagraph"/>
        <w:tabs>
          <w:tab w:val="left" w:pos="270"/>
        </w:tabs>
        <w:ind w:left="360"/>
        <w:rPr>
          <w:noProof/>
          <w:sz w:val="28"/>
          <w:szCs w:val="28"/>
        </w:rPr>
      </w:pPr>
    </w:p>
    <w:p w14:paraId="6172F8A4" w14:textId="77777777" w:rsidR="00935FC7" w:rsidRDefault="00935FC7" w:rsidP="0075463B">
      <w:pPr>
        <w:pStyle w:val="ListParagraph"/>
        <w:tabs>
          <w:tab w:val="left" w:pos="270"/>
        </w:tabs>
        <w:ind w:left="360"/>
      </w:pPr>
    </w:p>
    <w:p w14:paraId="60DF2764" w14:textId="77777777" w:rsidR="00A60859" w:rsidRDefault="00A60859" w:rsidP="0075463B">
      <w:pPr>
        <w:pStyle w:val="ListParagraph"/>
        <w:tabs>
          <w:tab w:val="left" w:pos="270"/>
        </w:tabs>
        <w:ind w:left="360"/>
      </w:pPr>
    </w:p>
    <w:p w14:paraId="6BF71519" w14:textId="77777777" w:rsidR="00A60859" w:rsidRDefault="00A60859" w:rsidP="0075463B">
      <w:pPr>
        <w:pStyle w:val="ListParagraph"/>
        <w:tabs>
          <w:tab w:val="left" w:pos="270"/>
        </w:tabs>
        <w:ind w:left="360"/>
      </w:pPr>
    </w:p>
    <w:p w14:paraId="00F13DE5" w14:textId="77777777" w:rsidR="00A60859" w:rsidRDefault="00A60859" w:rsidP="0075463B">
      <w:pPr>
        <w:pStyle w:val="ListParagraph"/>
        <w:tabs>
          <w:tab w:val="left" w:pos="270"/>
        </w:tabs>
        <w:ind w:left="360"/>
      </w:pPr>
    </w:p>
    <w:p w14:paraId="41E03D8D" w14:textId="77777777" w:rsidR="00A60859" w:rsidRDefault="00A60859" w:rsidP="0075463B">
      <w:pPr>
        <w:pStyle w:val="ListParagraph"/>
        <w:tabs>
          <w:tab w:val="left" w:pos="270"/>
        </w:tabs>
        <w:ind w:left="360"/>
      </w:pPr>
    </w:p>
    <w:p w14:paraId="299B5E10" w14:textId="77777777" w:rsidR="001A426A" w:rsidRDefault="001A426A" w:rsidP="0075463B">
      <w:pPr>
        <w:pStyle w:val="ListParagraph"/>
        <w:tabs>
          <w:tab w:val="left" w:pos="270"/>
        </w:tabs>
        <w:ind w:left="360"/>
      </w:pPr>
    </w:p>
    <w:p w14:paraId="154A7A00" w14:textId="4C74636B" w:rsidR="00C270E4" w:rsidRDefault="0075463B" w:rsidP="00C05EFD">
      <w:pPr>
        <w:pStyle w:val="ListParagraph"/>
        <w:numPr>
          <w:ilvl w:val="0"/>
          <w:numId w:val="8"/>
        </w:numPr>
        <w:tabs>
          <w:tab w:val="left" w:pos="270"/>
        </w:tabs>
        <w:ind w:left="360" w:hanging="270"/>
        <w:rPr>
          <w:noProof/>
        </w:rPr>
      </w:pPr>
      <w:r w:rsidRPr="0075463B">
        <w:rPr>
          <w:b/>
          <w:u w:val="single"/>
        </w:rPr>
        <w:lastRenderedPageBreak/>
        <w:t>Account Lookup</w:t>
      </w:r>
      <w:r w:rsidRPr="0075463B">
        <w:rPr>
          <w:b/>
        </w:rPr>
        <w:t xml:space="preserve">: </w:t>
      </w:r>
      <w:r w:rsidRPr="0075463B">
        <w:t xml:space="preserve">The software </w:t>
      </w:r>
      <w:r w:rsidR="00544477" w:rsidRPr="00544477">
        <w:t>‘Bank</w:t>
      </w:r>
      <w:r w:rsidR="00A60859">
        <w:t xml:space="preserve"> System</w:t>
      </w:r>
      <w:r w:rsidR="00544477" w:rsidRPr="00544477">
        <w:t>’</w:t>
      </w:r>
      <w:r w:rsidRPr="0075463B">
        <w:t xml:space="preserve"> also facilitates our customer to search an account’s details, to edit an account’s details, to show specific</w:t>
      </w:r>
      <w:r w:rsidR="00997E64">
        <w:t xml:space="preserve"> account  report </w:t>
      </w:r>
      <w:r w:rsidRPr="0075463B">
        <w:t xml:space="preserve"> and </w:t>
      </w:r>
      <w:r w:rsidR="00997E64">
        <w:t>also to display m</w:t>
      </w:r>
      <w:r w:rsidRPr="0075463B">
        <w:t>ultiple accounts report using variety of filters like Name, Account No., Phone Number, and their Account Status.</w:t>
      </w:r>
      <w:r w:rsidR="00C05EFD" w:rsidRPr="00C05EFD">
        <w:rPr>
          <w:noProof/>
        </w:rPr>
        <w:t xml:space="preserve"> </w:t>
      </w:r>
      <w:r w:rsidR="00C05EFD">
        <w:rPr>
          <w:noProof/>
        </w:rPr>
        <w:drawing>
          <wp:inline distT="0" distB="0" distL="0" distR="0" wp14:anchorId="37AD31EB" wp14:editId="1B7290B1">
            <wp:extent cx="5753100" cy="6019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53100" cy="6019800"/>
                    </a:xfrm>
                    <a:prstGeom prst="rect">
                      <a:avLst/>
                    </a:prstGeom>
                  </pic:spPr>
                </pic:pic>
              </a:graphicData>
            </a:graphic>
          </wp:inline>
        </w:drawing>
      </w:r>
      <w:r w:rsidR="00C05EFD">
        <w:t xml:space="preserve"> </w:t>
      </w:r>
    </w:p>
    <w:p w14:paraId="5999A240" w14:textId="662BF42A" w:rsidR="0075463B" w:rsidRPr="0075463B" w:rsidRDefault="00997E64" w:rsidP="00C270E4">
      <w:pPr>
        <w:tabs>
          <w:tab w:val="left" w:pos="270"/>
        </w:tabs>
        <w:ind w:left="90"/>
        <w:rPr>
          <w:noProof/>
        </w:rPr>
      </w:pPr>
      <w:r>
        <w:lastRenderedPageBreak/>
        <w:t>As</w:t>
      </w:r>
      <w:r w:rsidR="0075463B" w:rsidRPr="0075463B">
        <w:t xml:space="preserve"> interface </w:t>
      </w:r>
      <w:r w:rsidR="00A60859">
        <w:t xml:space="preserve">also </w:t>
      </w:r>
      <w:r w:rsidR="0075463B" w:rsidRPr="0075463B">
        <w:t xml:space="preserve">includes </w:t>
      </w:r>
      <w:proofErr w:type="gramStart"/>
      <w:r w:rsidR="0075463B" w:rsidRPr="0075463B">
        <w:t xml:space="preserve">to </w:t>
      </w:r>
      <w:r w:rsidR="00A60859">
        <w:t>update</w:t>
      </w:r>
      <w:proofErr w:type="gramEnd"/>
      <w:r w:rsidR="0075463B" w:rsidRPr="0075463B">
        <w:t xml:space="preserve"> an existing account.</w:t>
      </w:r>
      <w:r w:rsidR="0075463B" w:rsidRPr="0075463B">
        <w:rPr>
          <w:noProof/>
        </w:rPr>
        <w:t xml:space="preserve"> </w:t>
      </w:r>
      <w:r w:rsidR="0075463B" w:rsidRPr="0075463B">
        <w:rPr>
          <w:noProof/>
        </w:rPr>
        <w:drawing>
          <wp:inline distT="0" distB="0" distL="0" distR="0" wp14:anchorId="2064F523" wp14:editId="5C1CFAC2">
            <wp:extent cx="4924425" cy="46291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924425" cy="4629150"/>
                    </a:xfrm>
                    <a:prstGeom prst="rect">
                      <a:avLst/>
                    </a:prstGeom>
                  </pic:spPr>
                </pic:pic>
              </a:graphicData>
            </a:graphic>
          </wp:inline>
        </w:drawing>
      </w:r>
    </w:p>
    <w:p w14:paraId="2E7B3B3B" w14:textId="77777777" w:rsidR="0075463B" w:rsidRPr="0075463B" w:rsidRDefault="0075463B" w:rsidP="0075463B">
      <w:pPr>
        <w:pStyle w:val="ListParagraph"/>
        <w:tabs>
          <w:tab w:val="left" w:pos="270"/>
        </w:tabs>
        <w:ind w:left="360"/>
        <w:rPr>
          <w:noProof/>
        </w:rPr>
      </w:pPr>
    </w:p>
    <w:p w14:paraId="2E88067B" w14:textId="77777777" w:rsidR="0075463B" w:rsidRDefault="0075463B" w:rsidP="0075463B">
      <w:pPr>
        <w:pStyle w:val="ListParagraph"/>
        <w:tabs>
          <w:tab w:val="left" w:pos="270"/>
        </w:tabs>
        <w:ind w:left="360"/>
        <w:rPr>
          <w:noProof/>
        </w:rPr>
      </w:pPr>
    </w:p>
    <w:p w14:paraId="59C531EA" w14:textId="77777777" w:rsidR="001A426A" w:rsidRDefault="001A426A" w:rsidP="0075463B">
      <w:pPr>
        <w:pStyle w:val="ListParagraph"/>
        <w:tabs>
          <w:tab w:val="left" w:pos="270"/>
        </w:tabs>
        <w:ind w:left="360"/>
        <w:rPr>
          <w:noProof/>
        </w:rPr>
      </w:pPr>
    </w:p>
    <w:p w14:paraId="40D809E7" w14:textId="77777777" w:rsidR="0075463B" w:rsidRDefault="0075463B" w:rsidP="0075463B">
      <w:pPr>
        <w:pStyle w:val="ListParagraph"/>
        <w:tabs>
          <w:tab w:val="left" w:pos="270"/>
        </w:tabs>
        <w:ind w:left="360"/>
        <w:rPr>
          <w:noProof/>
        </w:rPr>
      </w:pPr>
    </w:p>
    <w:p w14:paraId="627F216B" w14:textId="77777777" w:rsidR="00C05EFD" w:rsidRDefault="00C05EFD" w:rsidP="0075463B">
      <w:pPr>
        <w:pStyle w:val="ListParagraph"/>
        <w:tabs>
          <w:tab w:val="left" w:pos="270"/>
        </w:tabs>
        <w:ind w:left="360"/>
        <w:rPr>
          <w:noProof/>
        </w:rPr>
      </w:pPr>
    </w:p>
    <w:p w14:paraId="360DC36A" w14:textId="77777777" w:rsidR="00997E64" w:rsidRDefault="00997E64" w:rsidP="00997E64">
      <w:pPr>
        <w:pStyle w:val="ListParagraph"/>
        <w:tabs>
          <w:tab w:val="left" w:pos="270"/>
        </w:tabs>
        <w:ind w:left="360"/>
        <w:rPr>
          <w:b/>
          <w:u w:val="single"/>
        </w:rPr>
      </w:pPr>
    </w:p>
    <w:p w14:paraId="074B7DB5" w14:textId="77777777" w:rsidR="00C05EFD" w:rsidRDefault="00C05EFD" w:rsidP="00997E64">
      <w:pPr>
        <w:pStyle w:val="ListParagraph"/>
        <w:tabs>
          <w:tab w:val="left" w:pos="270"/>
        </w:tabs>
        <w:ind w:left="360"/>
        <w:rPr>
          <w:b/>
          <w:u w:val="single"/>
        </w:rPr>
      </w:pPr>
    </w:p>
    <w:p w14:paraId="25DA07CC" w14:textId="77777777" w:rsidR="00C05EFD" w:rsidRDefault="00C05EFD" w:rsidP="00997E64">
      <w:pPr>
        <w:pStyle w:val="ListParagraph"/>
        <w:tabs>
          <w:tab w:val="left" w:pos="270"/>
        </w:tabs>
        <w:ind w:left="360"/>
        <w:rPr>
          <w:b/>
          <w:u w:val="single"/>
        </w:rPr>
      </w:pPr>
    </w:p>
    <w:p w14:paraId="6E0DD295" w14:textId="77777777" w:rsidR="00C05EFD" w:rsidRDefault="00C05EFD" w:rsidP="00997E64">
      <w:pPr>
        <w:pStyle w:val="ListParagraph"/>
        <w:tabs>
          <w:tab w:val="left" w:pos="270"/>
        </w:tabs>
        <w:ind w:left="360"/>
        <w:rPr>
          <w:b/>
          <w:u w:val="single"/>
        </w:rPr>
      </w:pPr>
    </w:p>
    <w:p w14:paraId="0C9281EA" w14:textId="77777777" w:rsidR="00C05EFD" w:rsidRDefault="00C05EFD" w:rsidP="00997E64">
      <w:pPr>
        <w:pStyle w:val="ListParagraph"/>
        <w:tabs>
          <w:tab w:val="left" w:pos="270"/>
        </w:tabs>
        <w:ind w:left="360"/>
        <w:rPr>
          <w:b/>
          <w:u w:val="single"/>
        </w:rPr>
      </w:pPr>
    </w:p>
    <w:p w14:paraId="1EFB9335" w14:textId="77777777" w:rsidR="00C05EFD" w:rsidRDefault="00C05EFD" w:rsidP="00997E64">
      <w:pPr>
        <w:pStyle w:val="ListParagraph"/>
        <w:tabs>
          <w:tab w:val="left" w:pos="270"/>
        </w:tabs>
        <w:ind w:left="360"/>
        <w:rPr>
          <w:b/>
          <w:u w:val="single"/>
        </w:rPr>
      </w:pPr>
    </w:p>
    <w:p w14:paraId="65911A25" w14:textId="77777777" w:rsidR="00C05EFD" w:rsidRPr="0075463B" w:rsidRDefault="00C05EFD" w:rsidP="00997E64">
      <w:pPr>
        <w:pStyle w:val="ListParagraph"/>
        <w:tabs>
          <w:tab w:val="left" w:pos="270"/>
        </w:tabs>
        <w:ind w:left="360"/>
        <w:rPr>
          <w:b/>
          <w:u w:val="single"/>
        </w:rPr>
      </w:pPr>
    </w:p>
    <w:p w14:paraId="4580EB8A" w14:textId="77777777" w:rsidR="0075463B" w:rsidRPr="0075463B" w:rsidRDefault="0075463B" w:rsidP="0075463B">
      <w:pPr>
        <w:pStyle w:val="ListParagraph"/>
        <w:tabs>
          <w:tab w:val="left" w:pos="270"/>
        </w:tabs>
        <w:ind w:left="360"/>
        <w:rPr>
          <w:b/>
          <w:u w:val="single"/>
        </w:rPr>
      </w:pPr>
    </w:p>
    <w:p w14:paraId="2F9EA0E2" w14:textId="77777777" w:rsidR="0075463B" w:rsidRPr="0075463B" w:rsidRDefault="0075463B" w:rsidP="0075463B">
      <w:pPr>
        <w:pStyle w:val="ListParagraph"/>
        <w:tabs>
          <w:tab w:val="left" w:pos="270"/>
        </w:tabs>
        <w:ind w:left="360"/>
        <w:rPr>
          <w:b/>
          <w:u w:val="single"/>
        </w:rPr>
      </w:pPr>
    </w:p>
    <w:p w14:paraId="3F42ECEA" w14:textId="77777777" w:rsidR="00A60859" w:rsidRDefault="00A60859" w:rsidP="00C05EFD">
      <w:pPr>
        <w:ind w:left="360"/>
        <w:jc w:val="center"/>
        <w:rPr>
          <w:b/>
          <w:u w:val="single"/>
        </w:rPr>
      </w:pPr>
    </w:p>
    <w:p w14:paraId="058797F1" w14:textId="77777777" w:rsidR="00A60859" w:rsidRDefault="00A60859" w:rsidP="00C05EFD">
      <w:pPr>
        <w:ind w:left="360"/>
        <w:jc w:val="center"/>
        <w:rPr>
          <w:b/>
          <w:u w:val="single"/>
        </w:rPr>
      </w:pPr>
    </w:p>
    <w:p w14:paraId="3DDC9E3D" w14:textId="77777777" w:rsidR="00A60859" w:rsidRDefault="00A60859" w:rsidP="00C05EFD">
      <w:pPr>
        <w:ind w:left="360"/>
        <w:jc w:val="center"/>
        <w:rPr>
          <w:b/>
          <w:u w:val="single"/>
        </w:rPr>
      </w:pPr>
    </w:p>
    <w:p w14:paraId="53AF7203" w14:textId="77777777" w:rsidR="00A60859" w:rsidRDefault="00A60859" w:rsidP="00C05EFD">
      <w:pPr>
        <w:ind w:left="360"/>
        <w:jc w:val="center"/>
        <w:rPr>
          <w:b/>
          <w:u w:val="single"/>
        </w:rPr>
      </w:pPr>
    </w:p>
    <w:p w14:paraId="4A5C45F1" w14:textId="77777777" w:rsidR="00997E64" w:rsidRDefault="00997E64" w:rsidP="00C05EFD">
      <w:pPr>
        <w:ind w:left="360"/>
        <w:jc w:val="center"/>
        <w:rPr>
          <w:b/>
          <w:u w:val="single"/>
        </w:rPr>
      </w:pPr>
      <w:r>
        <w:rPr>
          <w:b/>
          <w:u w:val="single"/>
        </w:rPr>
        <w:t>TRANSACTION</w:t>
      </w:r>
    </w:p>
    <w:p w14:paraId="7430FD2A" w14:textId="7EDE6881" w:rsidR="004330E4" w:rsidRDefault="004330E4" w:rsidP="009827D9">
      <w:pPr>
        <w:pStyle w:val="NoSpacing"/>
      </w:pPr>
      <w:r w:rsidRPr="0075463B">
        <w:t xml:space="preserve">The software </w:t>
      </w:r>
      <w:r w:rsidR="00544477" w:rsidRPr="00544477">
        <w:t>‘</w:t>
      </w:r>
      <w:r w:rsidR="00A60859">
        <w:t>Bank System</w:t>
      </w:r>
      <w:r w:rsidR="00544477" w:rsidRPr="00544477">
        <w:t>’</w:t>
      </w:r>
      <w:r w:rsidRPr="0075463B">
        <w:t xml:space="preserve"> also facilitates our customer to perform reliable and complete transaction along with searching criteria. This interface also displays the basic information regarding to transaction. The software </w:t>
      </w:r>
      <w:r w:rsidR="00544477" w:rsidRPr="00544477">
        <w:t>‘</w:t>
      </w:r>
      <w:r w:rsidR="00A60859">
        <w:t>Bank System</w:t>
      </w:r>
      <w:r w:rsidR="00544477" w:rsidRPr="00544477">
        <w:t>’</w:t>
      </w:r>
      <w:r w:rsidR="00544477">
        <w:t xml:space="preserve"> </w:t>
      </w:r>
      <w:r w:rsidRPr="0075463B">
        <w:t>facilitates our customer to lookup specific account’s details using simple and convenient filters. The interface also includes the basic information of an account’s transactions.</w:t>
      </w:r>
    </w:p>
    <w:p w14:paraId="764E0E06" w14:textId="77777777" w:rsidR="009827D9" w:rsidRDefault="009827D9" w:rsidP="00544477">
      <w:r>
        <w:t xml:space="preserve">Basically </w:t>
      </w:r>
      <w:proofErr w:type="gramStart"/>
      <w:r>
        <w:t>this mod</w:t>
      </w:r>
      <w:r w:rsidR="002B1F39">
        <w:t>ules</w:t>
      </w:r>
      <w:proofErr w:type="gramEnd"/>
      <w:r w:rsidR="002B1F39">
        <w:t xml:space="preserve"> include two:</w:t>
      </w:r>
    </w:p>
    <w:p w14:paraId="7AE98652" w14:textId="77777777" w:rsidR="00C270E4" w:rsidRPr="00C270E4" w:rsidRDefault="00C270E4" w:rsidP="00C270E4">
      <w:pPr>
        <w:pStyle w:val="ListParagraph"/>
        <w:numPr>
          <w:ilvl w:val="0"/>
          <w:numId w:val="28"/>
        </w:numPr>
      </w:pPr>
      <w:r w:rsidRPr="00C270E4">
        <w:t>Transaction(Deposit/Withdrawal)</w:t>
      </w:r>
    </w:p>
    <w:p w14:paraId="5D11BA20" w14:textId="77777777" w:rsidR="00C270E4" w:rsidRPr="00C270E4" w:rsidRDefault="00C270E4" w:rsidP="00C270E4">
      <w:pPr>
        <w:pStyle w:val="ListParagraph"/>
        <w:numPr>
          <w:ilvl w:val="0"/>
          <w:numId w:val="28"/>
        </w:numPr>
      </w:pPr>
      <w:r w:rsidRPr="00C270E4">
        <w:t>Balance Inquiry</w:t>
      </w:r>
    </w:p>
    <w:p w14:paraId="5C2168AD" w14:textId="17724A59" w:rsidR="005250C1" w:rsidRDefault="002B1F39" w:rsidP="004330E4">
      <w:pPr>
        <w:pStyle w:val="ListParagraph"/>
        <w:numPr>
          <w:ilvl w:val="0"/>
          <w:numId w:val="21"/>
        </w:numPr>
        <w:tabs>
          <w:tab w:val="left" w:pos="270"/>
        </w:tabs>
        <w:rPr>
          <w:noProof/>
        </w:rPr>
      </w:pPr>
      <w:r>
        <w:rPr>
          <w:b/>
          <w:u w:val="single"/>
        </w:rPr>
        <w:t>Transaction</w:t>
      </w:r>
      <w:r w:rsidR="00A60859">
        <w:rPr>
          <w:b/>
          <w:u w:val="single"/>
        </w:rPr>
        <w:t xml:space="preserve"> </w:t>
      </w:r>
      <w:r>
        <w:rPr>
          <w:b/>
          <w:u w:val="single"/>
        </w:rPr>
        <w:t>(</w:t>
      </w:r>
      <w:r w:rsidR="00997E64">
        <w:rPr>
          <w:b/>
          <w:u w:val="single"/>
        </w:rPr>
        <w:t>Deposit/Withdrawal</w:t>
      </w:r>
      <w:r>
        <w:rPr>
          <w:b/>
          <w:u w:val="single"/>
        </w:rPr>
        <w:t>)</w:t>
      </w:r>
      <w:r w:rsidR="00CE6850" w:rsidRPr="0075463B">
        <w:t xml:space="preserve">: </w:t>
      </w:r>
      <w:r w:rsidR="005250C1">
        <w:t xml:space="preserve">In this interface user has two options based on kid’s account </w:t>
      </w:r>
      <w:proofErr w:type="gramStart"/>
      <w:r w:rsidR="005250C1">
        <w:t>number  to</w:t>
      </w:r>
      <w:proofErr w:type="gramEnd"/>
      <w:r w:rsidR="005250C1">
        <w:t xml:space="preserve"> operate over lookup button. Simply if the </w:t>
      </w:r>
      <w:r w:rsidR="00A60859">
        <w:t>customer</w:t>
      </w:r>
      <w:r w:rsidR="005250C1">
        <w:t xml:space="preserve"> has information of the kid’s account </w:t>
      </w:r>
      <w:proofErr w:type="gramStart"/>
      <w:r w:rsidR="005250C1">
        <w:t>number  then</w:t>
      </w:r>
      <w:proofErr w:type="gramEnd"/>
      <w:r w:rsidR="00544477">
        <w:t xml:space="preserve"> </w:t>
      </w:r>
      <w:r w:rsidR="005250C1">
        <w:t xml:space="preserve"> </w:t>
      </w:r>
      <w:r w:rsidR="00A60859">
        <w:t xml:space="preserve">user </w:t>
      </w:r>
      <w:r w:rsidR="005250C1">
        <w:t>will simply enter the information.</w:t>
      </w:r>
    </w:p>
    <w:p w14:paraId="0EB27DED" w14:textId="77777777" w:rsidR="004330E4" w:rsidRDefault="004330E4" w:rsidP="005250C1">
      <w:pPr>
        <w:pStyle w:val="ListParagraph"/>
        <w:tabs>
          <w:tab w:val="left" w:pos="270"/>
        </w:tabs>
        <w:rPr>
          <w:noProof/>
        </w:rPr>
      </w:pPr>
      <w:r w:rsidRPr="00106723">
        <w:rPr>
          <w:noProof/>
          <w:sz w:val="28"/>
          <w:szCs w:val="28"/>
        </w:rPr>
        <w:drawing>
          <wp:inline distT="0" distB="0" distL="0" distR="0" wp14:anchorId="12957FA8" wp14:editId="0C4F199D">
            <wp:extent cx="5560828" cy="5401340"/>
            <wp:effectExtent l="0" t="0" r="190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560828" cy="5401340"/>
                    </a:xfrm>
                    <a:prstGeom prst="rect">
                      <a:avLst/>
                    </a:prstGeom>
                  </pic:spPr>
                </pic:pic>
              </a:graphicData>
            </a:graphic>
          </wp:inline>
        </w:drawing>
      </w:r>
    </w:p>
    <w:p w14:paraId="0ABEFA0F" w14:textId="77777777" w:rsidR="005250C1" w:rsidRDefault="005250C1" w:rsidP="005250C1">
      <w:pPr>
        <w:pStyle w:val="ListParagraph"/>
        <w:tabs>
          <w:tab w:val="left" w:pos="270"/>
        </w:tabs>
        <w:rPr>
          <w:noProof/>
        </w:rPr>
      </w:pPr>
    </w:p>
    <w:p w14:paraId="5ED8DB8E" w14:textId="77777777" w:rsidR="005250C1" w:rsidRDefault="005250C1" w:rsidP="005250C1">
      <w:pPr>
        <w:pStyle w:val="ListParagraph"/>
        <w:tabs>
          <w:tab w:val="left" w:pos="270"/>
        </w:tabs>
        <w:rPr>
          <w:noProof/>
        </w:rPr>
      </w:pPr>
    </w:p>
    <w:p w14:paraId="6333E660" w14:textId="5295BFD4" w:rsidR="005250C1" w:rsidRDefault="005250C1" w:rsidP="005250C1">
      <w:pPr>
        <w:pStyle w:val="ListParagraph"/>
        <w:tabs>
          <w:tab w:val="left" w:pos="270"/>
        </w:tabs>
        <w:rPr>
          <w:noProof/>
        </w:rPr>
      </w:pPr>
      <w:r>
        <w:rPr>
          <w:noProof/>
        </w:rPr>
        <w:lastRenderedPageBreak/>
        <w:t xml:space="preserve">If the </w:t>
      </w:r>
      <w:r w:rsidR="00A60859">
        <w:rPr>
          <w:noProof/>
        </w:rPr>
        <w:t>customer</w:t>
      </w:r>
      <w:r>
        <w:rPr>
          <w:noProof/>
        </w:rPr>
        <w:t xml:space="preserve"> is unable to have kid’s account number with him, he will simple press lookup button  without entering any information in the interface.</w:t>
      </w:r>
      <w:r w:rsidRPr="005250C1">
        <w:rPr>
          <w:noProof/>
        </w:rPr>
        <w:t xml:space="preserve"> </w:t>
      </w:r>
      <w:r>
        <w:rPr>
          <w:noProof/>
        </w:rPr>
        <w:drawing>
          <wp:inline distT="0" distB="0" distL="0" distR="0" wp14:anchorId="2DE499F8" wp14:editId="4777490F">
            <wp:extent cx="5571460" cy="45694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571460" cy="4569460"/>
                    </a:xfrm>
                    <a:prstGeom prst="rect">
                      <a:avLst/>
                    </a:prstGeom>
                  </pic:spPr>
                </pic:pic>
              </a:graphicData>
            </a:graphic>
          </wp:inline>
        </w:drawing>
      </w:r>
    </w:p>
    <w:p w14:paraId="795081F6" w14:textId="77777777" w:rsidR="00B23F63" w:rsidRDefault="000909E7" w:rsidP="005250C1">
      <w:pPr>
        <w:pStyle w:val="ListParagraph"/>
        <w:tabs>
          <w:tab w:val="left" w:pos="270"/>
        </w:tabs>
        <w:rPr>
          <w:noProof/>
        </w:rPr>
      </w:pPr>
      <w:r>
        <w:rPr>
          <w:noProof/>
        </w:rPr>
        <w:t>In this attempt user will get the new interface to search the acount number with the help of  multiple /single filters.</w:t>
      </w:r>
      <w:r w:rsidRPr="000909E7">
        <w:rPr>
          <w:noProof/>
        </w:rPr>
        <w:t xml:space="preserve"> </w:t>
      </w:r>
      <w:r>
        <w:rPr>
          <w:noProof/>
        </w:rPr>
        <w:t xml:space="preserve">For the user here is a main point is to remember  is that he must filter the active account numbers to make possible </w:t>
      </w:r>
      <w:r w:rsidR="000D7F9F">
        <w:rPr>
          <w:noProof/>
        </w:rPr>
        <w:t xml:space="preserve">further </w:t>
      </w:r>
      <w:r>
        <w:rPr>
          <w:noProof/>
        </w:rPr>
        <w:t>transaction process.</w:t>
      </w:r>
      <w:r w:rsidR="00C05EFD" w:rsidRPr="00C05EFD">
        <w:rPr>
          <w:noProof/>
        </w:rPr>
        <w:t xml:space="preserve"> </w:t>
      </w:r>
    </w:p>
    <w:p w14:paraId="3A1A4787" w14:textId="2096B8A0" w:rsidR="000909E7" w:rsidRDefault="00C05EFD" w:rsidP="005250C1">
      <w:pPr>
        <w:pStyle w:val="ListParagraph"/>
        <w:tabs>
          <w:tab w:val="left" w:pos="270"/>
        </w:tabs>
        <w:rPr>
          <w:noProof/>
        </w:rPr>
      </w:pPr>
      <w:r>
        <w:rPr>
          <w:noProof/>
        </w:rPr>
        <w:lastRenderedPageBreak/>
        <w:drawing>
          <wp:inline distT="0" distB="0" distL="0" distR="0" wp14:anchorId="3C5519F8" wp14:editId="3925B1DC">
            <wp:extent cx="5543550" cy="45694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543550" cy="4569460"/>
                    </a:xfrm>
                    <a:prstGeom prst="rect">
                      <a:avLst/>
                    </a:prstGeom>
                  </pic:spPr>
                </pic:pic>
              </a:graphicData>
            </a:graphic>
          </wp:inline>
        </w:drawing>
      </w:r>
      <w:r w:rsidR="000909E7" w:rsidRPr="000909E7">
        <w:rPr>
          <w:noProof/>
        </w:rPr>
        <w:t xml:space="preserve"> </w:t>
      </w:r>
    </w:p>
    <w:p w14:paraId="75E8E7CF" w14:textId="77777777" w:rsidR="000909E7" w:rsidRDefault="000909E7" w:rsidP="005250C1">
      <w:pPr>
        <w:pStyle w:val="ListParagraph"/>
        <w:tabs>
          <w:tab w:val="left" w:pos="270"/>
        </w:tabs>
        <w:rPr>
          <w:noProof/>
        </w:rPr>
      </w:pPr>
    </w:p>
    <w:p w14:paraId="18A4FF89" w14:textId="77777777" w:rsidR="005250C1" w:rsidRDefault="000909E7" w:rsidP="005250C1">
      <w:pPr>
        <w:pStyle w:val="ListParagraph"/>
        <w:tabs>
          <w:tab w:val="left" w:pos="270"/>
        </w:tabs>
        <w:rPr>
          <w:noProof/>
        </w:rPr>
      </w:pPr>
      <w:r>
        <w:rPr>
          <w:noProof/>
        </w:rPr>
        <w:t xml:space="preserve">At this point, user has complete option to  get the account number of the required kid. Simply user will use filters to display information and then he will make two times a mouse click at any specific </w:t>
      </w:r>
      <w:r>
        <w:rPr>
          <w:noProof/>
        </w:rPr>
        <w:lastRenderedPageBreak/>
        <w:t>row to get back the account number in the previous interface.As shown below,</w:t>
      </w:r>
      <w:r w:rsidRPr="000909E7">
        <w:rPr>
          <w:noProof/>
        </w:rPr>
        <w:t xml:space="preserve"> </w:t>
      </w:r>
      <w:r w:rsidR="000D7F9F">
        <w:rPr>
          <w:noProof/>
        </w:rPr>
        <w:drawing>
          <wp:inline distT="0" distB="0" distL="0" distR="0" wp14:anchorId="51CC3CF0" wp14:editId="7489E9F1">
            <wp:extent cx="5550195" cy="456946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50195" cy="4569460"/>
                    </a:xfrm>
                    <a:prstGeom prst="rect">
                      <a:avLst/>
                    </a:prstGeom>
                  </pic:spPr>
                </pic:pic>
              </a:graphicData>
            </a:graphic>
          </wp:inline>
        </w:drawing>
      </w:r>
    </w:p>
    <w:p w14:paraId="214BF0AA" w14:textId="77777777" w:rsidR="000909E7" w:rsidRDefault="000D7F9F" w:rsidP="005250C1">
      <w:pPr>
        <w:pStyle w:val="ListParagraph"/>
        <w:tabs>
          <w:tab w:val="left" w:pos="270"/>
        </w:tabs>
        <w:rPr>
          <w:noProof/>
        </w:rPr>
      </w:pPr>
      <w:r>
        <w:rPr>
          <w:noProof/>
        </w:rPr>
        <w:t>In this way the user would further process for deposit/withdrawal along with current balance.</w:t>
      </w:r>
    </w:p>
    <w:p w14:paraId="1BCCF0D3" w14:textId="77777777" w:rsidR="005250C1" w:rsidRDefault="005250C1" w:rsidP="005250C1">
      <w:pPr>
        <w:pStyle w:val="ListParagraph"/>
        <w:tabs>
          <w:tab w:val="left" w:pos="270"/>
        </w:tabs>
        <w:rPr>
          <w:noProof/>
        </w:rPr>
      </w:pPr>
    </w:p>
    <w:p w14:paraId="64E12AB9" w14:textId="77777777" w:rsidR="002B1F39" w:rsidRDefault="002B1F39" w:rsidP="005250C1">
      <w:pPr>
        <w:pStyle w:val="ListParagraph"/>
        <w:tabs>
          <w:tab w:val="left" w:pos="270"/>
        </w:tabs>
        <w:rPr>
          <w:noProof/>
        </w:rPr>
      </w:pPr>
    </w:p>
    <w:p w14:paraId="0A17B728" w14:textId="77777777" w:rsidR="002B1F39" w:rsidRDefault="002B1F39" w:rsidP="005250C1">
      <w:pPr>
        <w:pStyle w:val="ListParagraph"/>
        <w:tabs>
          <w:tab w:val="left" w:pos="270"/>
        </w:tabs>
        <w:rPr>
          <w:noProof/>
        </w:rPr>
      </w:pPr>
    </w:p>
    <w:p w14:paraId="66D39F8E" w14:textId="77777777" w:rsidR="002B1F39" w:rsidRDefault="002B1F39" w:rsidP="005250C1">
      <w:pPr>
        <w:pStyle w:val="ListParagraph"/>
        <w:tabs>
          <w:tab w:val="left" w:pos="270"/>
        </w:tabs>
        <w:rPr>
          <w:noProof/>
        </w:rPr>
      </w:pPr>
    </w:p>
    <w:p w14:paraId="3C3B083C" w14:textId="77777777" w:rsidR="002B1F39" w:rsidRDefault="002B1F39" w:rsidP="005250C1">
      <w:pPr>
        <w:pStyle w:val="ListParagraph"/>
        <w:tabs>
          <w:tab w:val="left" w:pos="270"/>
        </w:tabs>
        <w:rPr>
          <w:noProof/>
        </w:rPr>
      </w:pPr>
    </w:p>
    <w:p w14:paraId="6EAEE9DD" w14:textId="77777777" w:rsidR="002B1F39" w:rsidRDefault="002B1F39" w:rsidP="005250C1">
      <w:pPr>
        <w:pStyle w:val="ListParagraph"/>
        <w:tabs>
          <w:tab w:val="left" w:pos="270"/>
        </w:tabs>
        <w:rPr>
          <w:noProof/>
        </w:rPr>
      </w:pPr>
    </w:p>
    <w:p w14:paraId="58ECFE43" w14:textId="77777777" w:rsidR="002B1F39" w:rsidRDefault="002B1F39" w:rsidP="005250C1">
      <w:pPr>
        <w:pStyle w:val="ListParagraph"/>
        <w:tabs>
          <w:tab w:val="left" w:pos="270"/>
        </w:tabs>
        <w:rPr>
          <w:noProof/>
        </w:rPr>
      </w:pPr>
    </w:p>
    <w:p w14:paraId="66897251" w14:textId="77777777" w:rsidR="002B1F39" w:rsidRDefault="002B1F39" w:rsidP="005250C1">
      <w:pPr>
        <w:pStyle w:val="ListParagraph"/>
        <w:tabs>
          <w:tab w:val="left" w:pos="270"/>
        </w:tabs>
        <w:rPr>
          <w:noProof/>
        </w:rPr>
      </w:pPr>
    </w:p>
    <w:p w14:paraId="4C89A3EF" w14:textId="77777777" w:rsidR="002B1F39" w:rsidRDefault="002B1F39" w:rsidP="005250C1">
      <w:pPr>
        <w:pStyle w:val="ListParagraph"/>
        <w:tabs>
          <w:tab w:val="left" w:pos="270"/>
        </w:tabs>
        <w:rPr>
          <w:noProof/>
        </w:rPr>
      </w:pPr>
    </w:p>
    <w:p w14:paraId="39291152" w14:textId="77777777" w:rsidR="002B1F39" w:rsidRDefault="002B1F39" w:rsidP="005250C1">
      <w:pPr>
        <w:pStyle w:val="ListParagraph"/>
        <w:tabs>
          <w:tab w:val="left" w:pos="270"/>
        </w:tabs>
        <w:rPr>
          <w:noProof/>
        </w:rPr>
      </w:pPr>
    </w:p>
    <w:p w14:paraId="4AE72453" w14:textId="77777777" w:rsidR="002B1F39" w:rsidRDefault="002B1F39" w:rsidP="005250C1">
      <w:pPr>
        <w:pStyle w:val="ListParagraph"/>
        <w:tabs>
          <w:tab w:val="left" w:pos="270"/>
        </w:tabs>
        <w:rPr>
          <w:noProof/>
        </w:rPr>
      </w:pPr>
    </w:p>
    <w:p w14:paraId="51358826" w14:textId="77777777" w:rsidR="00B23F63" w:rsidRDefault="00B23F63" w:rsidP="005250C1">
      <w:pPr>
        <w:pStyle w:val="ListParagraph"/>
        <w:tabs>
          <w:tab w:val="left" w:pos="270"/>
        </w:tabs>
        <w:rPr>
          <w:noProof/>
        </w:rPr>
      </w:pPr>
    </w:p>
    <w:p w14:paraId="0DB4F239" w14:textId="77777777" w:rsidR="00B23F63" w:rsidRDefault="00B23F63" w:rsidP="005250C1">
      <w:pPr>
        <w:pStyle w:val="ListParagraph"/>
        <w:tabs>
          <w:tab w:val="left" w:pos="270"/>
        </w:tabs>
        <w:rPr>
          <w:noProof/>
        </w:rPr>
      </w:pPr>
    </w:p>
    <w:p w14:paraId="71BD3511" w14:textId="77777777" w:rsidR="00B23F63" w:rsidRDefault="00B23F63" w:rsidP="005250C1">
      <w:pPr>
        <w:pStyle w:val="ListParagraph"/>
        <w:tabs>
          <w:tab w:val="left" w:pos="270"/>
        </w:tabs>
        <w:rPr>
          <w:noProof/>
        </w:rPr>
      </w:pPr>
    </w:p>
    <w:p w14:paraId="02A9CE82" w14:textId="77777777" w:rsidR="00B23F63" w:rsidRDefault="00B23F63" w:rsidP="005250C1">
      <w:pPr>
        <w:pStyle w:val="ListParagraph"/>
        <w:tabs>
          <w:tab w:val="left" w:pos="270"/>
        </w:tabs>
        <w:rPr>
          <w:noProof/>
        </w:rPr>
      </w:pPr>
    </w:p>
    <w:p w14:paraId="4763F21F" w14:textId="77777777" w:rsidR="00B23F63" w:rsidRDefault="00B23F63" w:rsidP="005250C1">
      <w:pPr>
        <w:pStyle w:val="ListParagraph"/>
        <w:tabs>
          <w:tab w:val="left" w:pos="270"/>
        </w:tabs>
        <w:rPr>
          <w:noProof/>
        </w:rPr>
      </w:pPr>
    </w:p>
    <w:p w14:paraId="604C5F23" w14:textId="77777777" w:rsidR="00B23F63" w:rsidRDefault="00B23F63" w:rsidP="005250C1">
      <w:pPr>
        <w:pStyle w:val="ListParagraph"/>
        <w:tabs>
          <w:tab w:val="left" w:pos="270"/>
        </w:tabs>
        <w:rPr>
          <w:noProof/>
        </w:rPr>
      </w:pPr>
    </w:p>
    <w:p w14:paraId="6CEAA451" w14:textId="77777777" w:rsidR="00B23F63" w:rsidRDefault="00B23F63" w:rsidP="005250C1">
      <w:pPr>
        <w:pStyle w:val="ListParagraph"/>
        <w:tabs>
          <w:tab w:val="left" w:pos="270"/>
        </w:tabs>
        <w:rPr>
          <w:noProof/>
        </w:rPr>
      </w:pPr>
    </w:p>
    <w:p w14:paraId="23BC412C" w14:textId="77777777" w:rsidR="002B1F39" w:rsidRDefault="002B1F39" w:rsidP="005250C1">
      <w:pPr>
        <w:pStyle w:val="ListParagraph"/>
        <w:tabs>
          <w:tab w:val="left" w:pos="270"/>
        </w:tabs>
        <w:rPr>
          <w:noProof/>
        </w:rPr>
      </w:pPr>
    </w:p>
    <w:p w14:paraId="4FAF2AEC" w14:textId="77777777" w:rsidR="002B1F39" w:rsidRDefault="002B1F39" w:rsidP="005250C1">
      <w:pPr>
        <w:pStyle w:val="ListParagraph"/>
        <w:tabs>
          <w:tab w:val="left" w:pos="270"/>
        </w:tabs>
        <w:rPr>
          <w:noProof/>
        </w:rPr>
      </w:pPr>
    </w:p>
    <w:p w14:paraId="2036BCF9" w14:textId="77777777" w:rsidR="00B23F63" w:rsidRDefault="002B1F39" w:rsidP="002B1F39">
      <w:pPr>
        <w:pStyle w:val="ListParagraph"/>
        <w:numPr>
          <w:ilvl w:val="0"/>
          <w:numId w:val="21"/>
        </w:numPr>
        <w:tabs>
          <w:tab w:val="left" w:pos="270"/>
        </w:tabs>
        <w:rPr>
          <w:noProof/>
        </w:rPr>
      </w:pPr>
      <w:r>
        <w:rPr>
          <w:b/>
          <w:u w:val="single"/>
        </w:rPr>
        <w:lastRenderedPageBreak/>
        <w:t>Balance Inquiry</w:t>
      </w:r>
      <w:r w:rsidRPr="0075463B">
        <w:t xml:space="preserve">: </w:t>
      </w:r>
      <w:r>
        <w:t xml:space="preserve">Initially this interface also works as the previous one Transaction interface works </w:t>
      </w:r>
      <w:r w:rsidR="00B23F63">
        <w:t xml:space="preserve">user. </w:t>
      </w:r>
      <w:r>
        <w:t>i.e.,</w:t>
      </w:r>
    </w:p>
    <w:p w14:paraId="76914B89" w14:textId="435EDBDC" w:rsidR="002B1F39" w:rsidRDefault="00B23F63" w:rsidP="00B23F63">
      <w:pPr>
        <w:pStyle w:val="ListParagraph"/>
        <w:tabs>
          <w:tab w:val="left" w:pos="270"/>
        </w:tabs>
        <w:rPr>
          <w:noProof/>
        </w:rPr>
      </w:pPr>
      <w:r>
        <w:t>I</w:t>
      </w:r>
      <w:r w:rsidR="002B1F39">
        <w:t xml:space="preserve">t also has two options based on kid’s account number to operate over lookup button. Simply if the </w:t>
      </w:r>
      <w:r w:rsidR="00A60859">
        <w:t>customer</w:t>
      </w:r>
      <w:r w:rsidR="002B1F39">
        <w:t xml:space="preserve"> has information of the kid’s account number then </w:t>
      </w:r>
      <w:r w:rsidR="00A60859">
        <w:t>customer</w:t>
      </w:r>
      <w:r w:rsidR="002B1F39">
        <w:t xml:space="preserve"> will simply enter the information.</w:t>
      </w:r>
    </w:p>
    <w:p w14:paraId="3F9C9F24" w14:textId="77777777" w:rsidR="002B1F39" w:rsidRDefault="002B1F39" w:rsidP="002B1F39">
      <w:pPr>
        <w:pStyle w:val="ListParagraph"/>
        <w:tabs>
          <w:tab w:val="left" w:pos="270"/>
        </w:tabs>
        <w:rPr>
          <w:noProof/>
        </w:rPr>
      </w:pPr>
      <w:r>
        <w:rPr>
          <w:noProof/>
        </w:rPr>
        <w:drawing>
          <wp:inline distT="0" distB="0" distL="0" distR="0" wp14:anchorId="63865D26" wp14:editId="05D946A2">
            <wp:extent cx="5571460" cy="45694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571460" cy="4569460"/>
                    </a:xfrm>
                    <a:prstGeom prst="rect">
                      <a:avLst/>
                    </a:prstGeom>
                  </pic:spPr>
                </pic:pic>
              </a:graphicData>
            </a:graphic>
          </wp:inline>
        </w:drawing>
      </w:r>
    </w:p>
    <w:p w14:paraId="61686E1D" w14:textId="77777777" w:rsidR="002B1F39" w:rsidRDefault="002B1F39" w:rsidP="002B1F39">
      <w:pPr>
        <w:pStyle w:val="ListParagraph"/>
        <w:tabs>
          <w:tab w:val="left" w:pos="270"/>
        </w:tabs>
        <w:rPr>
          <w:noProof/>
        </w:rPr>
      </w:pPr>
    </w:p>
    <w:p w14:paraId="39180C22" w14:textId="77777777" w:rsidR="002B1F39" w:rsidRDefault="002B1F39" w:rsidP="002B1F39">
      <w:pPr>
        <w:pStyle w:val="ListParagraph"/>
        <w:tabs>
          <w:tab w:val="left" w:pos="270"/>
        </w:tabs>
        <w:rPr>
          <w:noProof/>
        </w:rPr>
      </w:pPr>
    </w:p>
    <w:p w14:paraId="5E38F977" w14:textId="4EACFB5A" w:rsidR="002B1F39" w:rsidRDefault="002B1F39" w:rsidP="002B1F39">
      <w:pPr>
        <w:pStyle w:val="ListParagraph"/>
        <w:tabs>
          <w:tab w:val="left" w:pos="270"/>
        </w:tabs>
        <w:rPr>
          <w:noProof/>
        </w:rPr>
      </w:pPr>
      <w:r>
        <w:rPr>
          <w:noProof/>
        </w:rPr>
        <w:lastRenderedPageBreak/>
        <w:t xml:space="preserve">If the </w:t>
      </w:r>
      <w:r w:rsidR="00A60859">
        <w:rPr>
          <w:noProof/>
        </w:rPr>
        <w:t>customer</w:t>
      </w:r>
      <w:r>
        <w:rPr>
          <w:noProof/>
        </w:rPr>
        <w:t xml:space="preserve"> is unable to have kid’s account number with him, he will simple press lookup button  without entering any information in the interface.</w:t>
      </w:r>
      <w:r w:rsidRPr="005250C1">
        <w:rPr>
          <w:noProof/>
        </w:rPr>
        <w:t xml:space="preserve"> </w:t>
      </w:r>
      <w:r>
        <w:rPr>
          <w:noProof/>
        </w:rPr>
        <w:drawing>
          <wp:inline distT="0" distB="0" distL="0" distR="0" wp14:anchorId="6F4A070F" wp14:editId="3F891C65">
            <wp:extent cx="5550195" cy="4569460"/>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50195" cy="4569460"/>
                    </a:xfrm>
                    <a:prstGeom prst="rect">
                      <a:avLst/>
                    </a:prstGeom>
                  </pic:spPr>
                </pic:pic>
              </a:graphicData>
            </a:graphic>
          </wp:inline>
        </w:drawing>
      </w:r>
    </w:p>
    <w:p w14:paraId="61D874A4" w14:textId="77777777" w:rsidR="002B1F39" w:rsidRDefault="002B1F39" w:rsidP="002B1F39">
      <w:pPr>
        <w:pStyle w:val="ListParagraph"/>
        <w:tabs>
          <w:tab w:val="left" w:pos="270"/>
        </w:tabs>
        <w:rPr>
          <w:noProof/>
        </w:rPr>
      </w:pPr>
    </w:p>
    <w:p w14:paraId="6C792936" w14:textId="77777777" w:rsidR="002B1F39" w:rsidRDefault="002B1F39" w:rsidP="002B1F39">
      <w:pPr>
        <w:pStyle w:val="ListParagraph"/>
        <w:tabs>
          <w:tab w:val="left" w:pos="270"/>
        </w:tabs>
        <w:rPr>
          <w:noProof/>
        </w:rPr>
      </w:pPr>
    </w:p>
    <w:p w14:paraId="3D4B9432" w14:textId="77777777" w:rsidR="002B1F39" w:rsidRDefault="002B1F39" w:rsidP="002B1F39">
      <w:pPr>
        <w:pStyle w:val="ListParagraph"/>
        <w:tabs>
          <w:tab w:val="left" w:pos="270"/>
        </w:tabs>
        <w:rPr>
          <w:noProof/>
        </w:rPr>
      </w:pPr>
    </w:p>
    <w:p w14:paraId="54BF2420" w14:textId="77777777" w:rsidR="002B1F39" w:rsidRDefault="002B1F39" w:rsidP="002B1F39">
      <w:pPr>
        <w:pStyle w:val="ListParagraph"/>
        <w:tabs>
          <w:tab w:val="left" w:pos="270"/>
        </w:tabs>
        <w:rPr>
          <w:noProof/>
        </w:rPr>
      </w:pPr>
    </w:p>
    <w:p w14:paraId="09F41359" w14:textId="77777777" w:rsidR="002B1F39" w:rsidRDefault="002B1F39" w:rsidP="002B1F39">
      <w:pPr>
        <w:pStyle w:val="ListParagraph"/>
        <w:tabs>
          <w:tab w:val="left" w:pos="270"/>
        </w:tabs>
        <w:rPr>
          <w:noProof/>
        </w:rPr>
      </w:pPr>
    </w:p>
    <w:p w14:paraId="51F3A0A6" w14:textId="77777777" w:rsidR="002B1F39" w:rsidRDefault="002B1F39" w:rsidP="002B1F39">
      <w:pPr>
        <w:pStyle w:val="ListParagraph"/>
        <w:tabs>
          <w:tab w:val="left" w:pos="270"/>
        </w:tabs>
        <w:rPr>
          <w:noProof/>
        </w:rPr>
      </w:pPr>
    </w:p>
    <w:p w14:paraId="753D28D6" w14:textId="77777777" w:rsidR="002B1F39" w:rsidRDefault="002B1F39" w:rsidP="002B1F39">
      <w:pPr>
        <w:pStyle w:val="ListParagraph"/>
        <w:tabs>
          <w:tab w:val="left" w:pos="270"/>
        </w:tabs>
        <w:rPr>
          <w:noProof/>
        </w:rPr>
      </w:pPr>
    </w:p>
    <w:p w14:paraId="58DD41AB" w14:textId="77777777" w:rsidR="002B1F39" w:rsidRDefault="002B1F39" w:rsidP="002B1F39">
      <w:pPr>
        <w:pStyle w:val="ListParagraph"/>
        <w:tabs>
          <w:tab w:val="left" w:pos="270"/>
        </w:tabs>
        <w:rPr>
          <w:noProof/>
        </w:rPr>
      </w:pPr>
    </w:p>
    <w:p w14:paraId="1B67729B" w14:textId="77777777" w:rsidR="002B1F39" w:rsidRDefault="002B1F39" w:rsidP="002B1F39">
      <w:pPr>
        <w:pStyle w:val="ListParagraph"/>
        <w:tabs>
          <w:tab w:val="left" w:pos="270"/>
        </w:tabs>
        <w:rPr>
          <w:noProof/>
        </w:rPr>
      </w:pPr>
    </w:p>
    <w:p w14:paraId="4B4EE88A" w14:textId="77777777" w:rsidR="002B1F39" w:rsidRDefault="002B1F39" w:rsidP="002B1F39">
      <w:pPr>
        <w:pStyle w:val="ListParagraph"/>
        <w:tabs>
          <w:tab w:val="left" w:pos="270"/>
        </w:tabs>
        <w:rPr>
          <w:noProof/>
        </w:rPr>
      </w:pPr>
    </w:p>
    <w:p w14:paraId="5D3E2D53" w14:textId="77777777" w:rsidR="002B1F39" w:rsidRDefault="002B1F39" w:rsidP="002B1F39">
      <w:pPr>
        <w:pStyle w:val="ListParagraph"/>
        <w:tabs>
          <w:tab w:val="left" w:pos="270"/>
        </w:tabs>
        <w:rPr>
          <w:noProof/>
        </w:rPr>
      </w:pPr>
    </w:p>
    <w:p w14:paraId="1F77492E" w14:textId="77777777" w:rsidR="002B1F39" w:rsidRDefault="002B1F39" w:rsidP="002B1F39">
      <w:pPr>
        <w:pStyle w:val="ListParagraph"/>
        <w:tabs>
          <w:tab w:val="left" w:pos="270"/>
        </w:tabs>
        <w:rPr>
          <w:noProof/>
        </w:rPr>
      </w:pPr>
    </w:p>
    <w:p w14:paraId="22072126" w14:textId="77777777" w:rsidR="002B1F39" w:rsidRDefault="002B1F39" w:rsidP="002B1F39">
      <w:pPr>
        <w:pStyle w:val="ListParagraph"/>
        <w:tabs>
          <w:tab w:val="left" w:pos="270"/>
        </w:tabs>
        <w:rPr>
          <w:noProof/>
        </w:rPr>
      </w:pPr>
    </w:p>
    <w:p w14:paraId="18C9961D" w14:textId="77777777" w:rsidR="002B1F39" w:rsidRDefault="002B1F39" w:rsidP="002B1F39">
      <w:pPr>
        <w:pStyle w:val="ListParagraph"/>
        <w:tabs>
          <w:tab w:val="left" w:pos="270"/>
        </w:tabs>
        <w:rPr>
          <w:noProof/>
        </w:rPr>
      </w:pPr>
    </w:p>
    <w:p w14:paraId="7219FA85" w14:textId="77777777" w:rsidR="002B1F39" w:rsidRDefault="002B1F39" w:rsidP="002B1F39">
      <w:pPr>
        <w:pStyle w:val="ListParagraph"/>
        <w:tabs>
          <w:tab w:val="left" w:pos="270"/>
        </w:tabs>
        <w:rPr>
          <w:noProof/>
        </w:rPr>
      </w:pPr>
    </w:p>
    <w:p w14:paraId="3D8CEAE4" w14:textId="77777777" w:rsidR="002B1F39" w:rsidRDefault="002B1F39" w:rsidP="002B1F39">
      <w:pPr>
        <w:pStyle w:val="ListParagraph"/>
        <w:tabs>
          <w:tab w:val="left" w:pos="270"/>
        </w:tabs>
        <w:rPr>
          <w:noProof/>
        </w:rPr>
      </w:pPr>
    </w:p>
    <w:p w14:paraId="29255094" w14:textId="77777777" w:rsidR="00B23F63" w:rsidRDefault="00B23F63" w:rsidP="002B1F39">
      <w:pPr>
        <w:pStyle w:val="ListParagraph"/>
        <w:tabs>
          <w:tab w:val="left" w:pos="270"/>
        </w:tabs>
        <w:rPr>
          <w:noProof/>
        </w:rPr>
      </w:pPr>
    </w:p>
    <w:p w14:paraId="17910673" w14:textId="77777777" w:rsidR="00B23F63" w:rsidRDefault="00B23F63" w:rsidP="002B1F39">
      <w:pPr>
        <w:pStyle w:val="ListParagraph"/>
        <w:tabs>
          <w:tab w:val="left" w:pos="270"/>
        </w:tabs>
        <w:rPr>
          <w:noProof/>
        </w:rPr>
      </w:pPr>
    </w:p>
    <w:p w14:paraId="31B12499" w14:textId="77777777" w:rsidR="00B23F63" w:rsidRDefault="00B23F63" w:rsidP="002B1F39">
      <w:pPr>
        <w:pStyle w:val="ListParagraph"/>
        <w:tabs>
          <w:tab w:val="left" w:pos="270"/>
        </w:tabs>
        <w:rPr>
          <w:noProof/>
        </w:rPr>
      </w:pPr>
    </w:p>
    <w:p w14:paraId="4766F58D" w14:textId="77777777" w:rsidR="002B1F39" w:rsidRDefault="002B1F39" w:rsidP="002B1F39">
      <w:pPr>
        <w:pStyle w:val="ListParagraph"/>
        <w:tabs>
          <w:tab w:val="left" w:pos="270"/>
        </w:tabs>
        <w:rPr>
          <w:noProof/>
        </w:rPr>
      </w:pPr>
      <w:r>
        <w:rPr>
          <w:noProof/>
        </w:rPr>
        <w:lastRenderedPageBreak/>
        <w:t>In this attempt user will get the new interface to search the acount number with the help of  multiple /single filters.</w:t>
      </w:r>
      <w:r w:rsidRPr="000909E7">
        <w:rPr>
          <w:noProof/>
        </w:rPr>
        <w:t xml:space="preserve"> </w:t>
      </w:r>
      <w:r>
        <w:rPr>
          <w:noProof/>
        </w:rPr>
        <w:t>For the user here is a main point is to remember  is that he must filter the active account numbers to make possible further transaction process.</w:t>
      </w:r>
      <w:r w:rsidR="00C05EFD" w:rsidRPr="00C05EFD">
        <w:rPr>
          <w:noProof/>
        </w:rPr>
        <w:t xml:space="preserve"> </w:t>
      </w:r>
      <w:r w:rsidR="00C05EFD">
        <w:rPr>
          <w:noProof/>
        </w:rPr>
        <w:drawing>
          <wp:inline distT="0" distB="0" distL="0" distR="0" wp14:anchorId="660F7377" wp14:editId="783342D9">
            <wp:extent cx="5562600" cy="5924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562600" cy="5924550"/>
                    </a:xfrm>
                    <a:prstGeom prst="rect">
                      <a:avLst/>
                    </a:prstGeom>
                  </pic:spPr>
                </pic:pic>
              </a:graphicData>
            </a:graphic>
          </wp:inline>
        </w:drawing>
      </w:r>
      <w:r w:rsidRPr="000909E7">
        <w:rPr>
          <w:noProof/>
        </w:rPr>
        <w:t xml:space="preserve"> </w:t>
      </w:r>
    </w:p>
    <w:p w14:paraId="1C5A4009" w14:textId="77777777" w:rsidR="002B1F39" w:rsidRDefault="002B1F39" w:rsidP="002B1F39">
      <w:pPr>
        <w:pStyle w:val="ListParagraph"/>
        <w:tabs>
          <w:tab w:val="left" w:pos="270"/>
        </w:tabs>
        <w:rPr>
          <w:noProof/>
        </w:rPr>
      </w:pPr>
    </w:p>
    <w:p w14:paraId="194749D2" w14:textId="77777777" w:rsidR="00B23F63" w:rsidRDefault="00B23F63" w:rsidP="002B1F39">
      <w:pPr>
        <w:pStyle w:val="ListParagraph"/>
        <w:tabs>
          <w:tab w:val="left" w:pos="270"/>
        </w:tabs>
        <w:rPr>
          <w:noProof/>
        </w:rPr>
      </w:pPr>
    </w:p>
    <w:p w14:paraId="5EE7A9DF" w14:textId="77777777" w:rsidR="00B23F63" w:rsidRDefault="00B23F63" w:rsidP="002B1F39">
      <w:pPr>
        <w:pStyle w:val="ListParagraph"/>
        <w:tabs>
          <w:tab w:val="left" w:pos="270"/>
        </w:tabs>
        <w:rPr>
          <w:noProof/>
        </w:rPr>
      </w:pPr>
    </w:p>
    <w:p w14:paraId="786CACC5" w14:textId="77777777" w:rsidR="00B23F63" w:rsidRDefault="00B23F63" w:rsidP="002B1F39">
      <w:pPr>
        <w:pStyle w:val="ListParagraph"/>
        <w:tabs>
          <w:tab w:val="left" w:pos="270"/>
        </w:tabs>
        <w:rPr>
          <w:noProof/>
        </w:rPr>
      </w:pPr>
    </w:p>
    <w:p w14:paraId="7C2CFCD2" w14:textId="77777777" w:rsidR="00B23F63" w:rsidRDefault="00B23F63" w:rsidP="002B1F39">
      <w:pPr>
        <w:pStyle w:val="ListParagraph"/>
        <w:tabs>
          <w:tab w:val="left" w:pos="270"/>
        </w:tabs>
        <w:rPr>
          <w:noProof/>
        </w:rPr>
      </w:pPr>
    </w:p>
    <w:p w14:paraId="64EBFCD9" w14:textId="77777777" w:rsidR="00B23F63" w:rsidRDefault="00B23F63" w:rsidP="002B1F39">
      <w:pPr>
        <w:pStyle w:val="ListParagraph"/>
        <w:tabs>
          <w:tab w:val="left" w:pos="270"/>
        </w:tabs>
        <w:rPr>
          <w:noProof/>
        </w:rPr>
      </w:pPr>
    </w:p>
    <w:p w14:paraId="4C4FF4B6" w14:textId="77777777" w:rsidR="00B23F63" w:rsidRDefault="00B23F63" w:rsidP="002B1F39">
      <w:pPr>
        <w:pStyle w:val="ListParagraph"/>
        <w:tabs>
          <w:tab w:val="left" w:pos="270"/>
        </w:tabs>
        <w:rPr>
          <w:noProof/>
        </w:rPr>
      </w:pPr>
    </w:p>
    <w:p w14:paraId="326BC8D4" w14:textId="77777777" w:rsidR="00B23F63" w:rsidRDefault="00B23F63" w:rsidP="002B1F39">
      <w:pPr>
        <w:pStyle w:val="ListParagraph"/>
        <w:tabs>
          <w:tab w:val="left" w:pos="270"/>
        </w:tabs>
        <w:rPr>
          <w:noProof/>
        </w:rPr>
      </w:pPr>
    </w:p>
    <w:p w14:paraId="6C043744" w14:textId="77777777" w:rsidR="00B23F63" w:rsidRDefault="00B23F63" w:rsidP="002B1F39">
      <w:pPr>
        <w:pStyle w:val="ListParagraph"/>
        <w:tabs>
          <w:tab w:val="left" w:pos="270"/>
        </w:tabs>
        <w:rPr>
          <w:noProof/>
        </w:rPr>
      </w:pPr>
    </w:p>
    <w:p w14:paraId="78C92C21" w14:textId="77777777" w:rsidR="00B23F63" w:rsidRDefault="00B23F63" w:rsidP="002B1F39">
      <w:pPr>
        <w:pStyle w:val="ListParagraph"/>
        <w:tabs>
          <w:tab w:val="left" w:pos="270"/>
        </w:tabs>
        <w:rPr>
          <w:noProof/>
        </w:rPr>
      </w:pPr>
    </w:p>
    <w:p w14:paraId="58AED4B7" w14:textId="77777777" w:rsidR="00B23F63" w:rsidRDefault="00B23F63" w:rsidP="002B1F39">
      <w:pPr>
        <w:pStyle w:val="ListParagraph"/>
        <w:tabs>
          <w:tab w:val="left" w:pos="270"/>
        </w:tabs>
        <w:rPr>
          <w:noProof/>
        </w:rPr>
      </w:pPr>
    </w:p>
    <w:p w14:paraId="73D5CB9C" w14:textId="77777777" w:rsidR="00B23F63" w:rsidRDefault="002B1F39" w:rsidP="002B1F39">
      <w:pPr>
        <w:pStyle w:val="ListParagraph"/>
        <w:tabs>
          <w:tab w:val="left" w:pos="270"/>
        </w:tabs>
        <w:rPr>
          <w:noProof/>
        </w:rPr>
      </w:pPr>
      <w:r>
        <w:rPr>
          <w:noProof/>
        </w:rPr>
        <w:lastRenderedPageBreak/>
        <w:t>At this point, user has complete option to  get the account number of the required kid. Simply user will use filters to display information and then he will make two times a mouse click at any specific row to get back the account number in the previous interface.As shown below,</w:t>
      </w:r>
      <w:r w:rsidRPr="000909E7">
        <w:rPr>
          <w:noProof/>
        </w:rPr>
        <w:t xml:space="preserve"> </w:t>
      </w:r>
    </w:p>
    <w:p w14:paraId="6CD77C00" w14:textId="6BF10B31" w:rsidR="002B1F39" w:rsidRDefault="002B1F39" w:rsidP="002B1F39">
      <w:pPr>
        <w:pStyle w:val="ListParagraph"/>
        <w:tabs>
          <w:tab w:val="left" w:pos="270"/>
        </w:tabs>
        <w:rPr>
          <w:noProof/>
        </w:rPr>
      </w:pPr>
      <w:r>
        <w:rPr>
          <w:noProof/>
        </w:rPr>
        <w:drawing>
          <wp:inline distT="0" distB="0" distL="0" distR="0" wp14:anchorId="40A521F5" wp14:editId="775D0792">
            <wp:extent cx="5550195" cy="456946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550195" cy="4569460"/>
                    </a:xfrm>
                    <a:prstGeom prst="rect">
                      <a:avLst/>
                    </a:prstGeom>
                  </pic:spPr>
                </pic:pic>
              </a:graphicData>
            </a:graphic>
          </wp:inline>
        </w:drawing>
      </w:r>
    </w:p>
    <w:p w14:paraId="5552A949" w14:textId="77777777" w:rsidR="002B1F39" w:rsidRDefault="002B1F39" w:rsidP="002B1F39">
      <w:pPr>
        <w:pStyle w:val="ListParagraph"/>
        <w:tabs>
          <w:tab w:val="left" w:pos="270"/>
        </w:tabs>
        <w:rPr>
          <w:noProof/>
        </w:rPr>
      </w:pPr>
      <w:r>
        <w:rPr>
          <w:noProof/>
        </w:rPr>
        <w:lastRenderedPageBreak/>
        <w:t>Finally in order to get the balance inquiry report ,user will press the print button.</w:t>
      </w:r>
      <w:r w:rsidRPr="002B1F39">
        <w:rPr>
          <w:noProof/>
        </w:rPr>
        <w:t xml:space="preserve"> </w:t>
      </w:r>
      <w:r w:rsidR="0026492E">
        <w:rPr>
          <w:noProof/>
        </w:rPr>
        <w:drawing>
          <wp:inline distT="0" distB="0" distL="0" distR="0" wp14:anchorId="48D683B1" wp14:editId="1FE8CD8A">
            <wp:extent cx="5086350" cy="7048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086350" cy="7048500"/>
                    </a:xfrm>
                    <a:prstGeom prst="rect">
                      <a:avLst/>
                    </a:prstGeom>
                  </pic:spPr>
                </pic:pic>
              </a:graphicData>
            </a:graphic>
          </wp:inline>
        </w:drawing>
      </w:r>
    </w:p>
    <w:p w14:paraId="28A7AB1B" w14:textId="77777777" w:rsidR="002B1F39" w:rsidRDefault="002B1F39" w:rsidP="005250C1">
      <w:pPr>
        <w:pStyle w:val="ListParagraph"/>
        <w:tabs>
          <w:tab w:val="left" w:pos="270"/>
        </w:tabs>
        <w:rPr>
          <w:noProof/>
        </w:rPr>
      </w:pPr>
    </w:p>
    <w:p w14:paraId="68BD7B65" w14:textId="77777777" w:rsidR="000D7F9F" w:rsidRDefault="000D7F9F" w:rsidP="005250C1">
      <w:pPr>
        <w:pStyle w:val="ListParagraph"/>
        <w:tabs>
          <w:tab w:val="left" w:pos="270"/>
        </w:tabs>
        <w:rPr>
          <w:noProof/>
        </w:rPr>
      </w:pPr>
    </w:p>
    <w:p w14:paraId="46234B85" w14:textId="77777777" w:rsidR="00B23F63" w:rsidRDefault="00B23F63" w:rsidP="000D7F9F">
      <w:pPr>
        <w:ind w:left="360"/>
        <w:jc w:val="center"/>
        <w:rPr>
          <w:b/>
          <w:u w:val="single"/>
        </w:rPr>
      </w:pPr>
    </w:p>
    <w:p w14:paraId="5314FB64" w14:textId="77777777" w:rsidR="00B23F63" w:rsidRDefault="00B23F63" w:rsidP="000D7F9F">
      <w:pPr>
        <w:ind w:left="360"/>
        <w:jc w:val="center"/>
        <w:rPr>
          <w:b/>
          <w:u w:val="single"/>
        </w:rPr>
      </w:pPr>
    </w:p>
    <w:p w14:paraId="66FD0F81" w14:textId="77777777" w:rsidR="00B23F63" w:rsidRDefault="00B23F63" w:rsidP="000D7F9F">
      <w:pPr>
        <w:ind w:left="360"/>
        <w:jc w:val="center"/>
        <w:rPr>
          <w:b/>
          <w:u w:val="single"/>
        </w:rPr>
      </w:pPr>
    </w:p>
    <w:p w14:paraId="1548C273" w14:textId="77777777" w:rsidR="00B23F63" w:rsidRDefault="00B23F63" w:rsidP="000D7F9F">
      <w:pPr>
        <w:ind w:left="360"/>
        <w:jc w:val="center"/>
        <w:rPr>
          <w:b/>
          <w:u w:val="single"/>
        </w:rPr>
      </w:pPr>
    </w:p>
    <w:p w14:paraId="7DB2CB24" w14:textId="77777777" w:rsidR="000D7F9F" w:rsidRDefault="000D7F9F" w:rsidP="000D7F9F">
      <w:pPr>
        <w:ind w:left="360"/>
        <w:jc w:val="center"/>
        <w:rPr>
          <w:b/>
          <w:u w:val="single"/>
        </w:rPr>
      </w:pPr>
      <w:r>
        <w:rPr>
          <w:b/>
          <w:u w:val="single"/>
        </w:rPr>
        <w:t>Statements</w:t>
      </w:r>
    </w:p>
    <w:p w14:paraId="2273F57A" w14:textId="2BB08594" w:rsidR="005121A9" w:rsidRDefault="000D7F9F" w:rsidP="005121A9">
      <w:pPr>
        <w:pStyle w:val="ListParagraph"/>
        <w:tabs>
          <w:tab w:val="left" w:pos="270"/>
        </w:tabs>
      </w:pPr>
      <w:r w:rsidRPr="0075463B">
        <w:t xml:space="preserve">The software </w:t>
      </w:r>
      <w:r w:rsidR="00544477" w:rsidRPr="00544477">
        <w:t>‘</w:t>
      </w:r>
      <w:r w:rsidR="00A60859">
        <w:t>Bank System</w:t>
      </w:r>
      <w:r w:rsidR="00544477" w:rsidRPr="00544477">
        <w:t>’</w:t>
      </w:r>
      <w:r w:rsidRPr="0075463B">
        <w:t xml:space="preserve"> also </w:t>
      </w:r>
      <w:r>
        <w:t xml:space="preserve">provides </w:t>
      </w:r>
      <w:r w:rsidRPr="0075463B">
        <w:t>our customer to perform r</w:t>
      </w:r>
      <w:r>
        <w:t>eliable and complete transaction and statement solution</w:t>
      </w:r>
      <w:r w:rsidRPr="0075463B">
        <w:t xml:space="preserve"> </w:t>
      </w:r>
      <w:r>
        <w:t>along with</w:t>
      </w:r>
      <w:r w:rsidRPr="0075463B">
        <w:t xml:space="preserve"> searching criteria. </w:t>
      </w:r>
      <w:r>
        <w:t>Providing convenient interfaces, it</w:t>
      </w:r>
      <w:r w:rsidRPr="0075463B">
        <w:t xml:space="preserve"> covers all possible reports for the </w:t>
      </w:r>
      <w:r w:rsidR="00544477" w:rsidRPr="00544477">
        <w:t>‘</w:t>
      </w:r>
      <w:r w:rsidR="00A60859">
        <w:t>Bank System</w:t>
      </w:r>
      <w:r w:rsidR="00544477" w:rsidRPr="00544477">
        <w:t>’</w:t>
      </w:r>
      <w:r w:rsidR="00544477">
        <w:t xml:space="preserve"> </w:t>
      </w:r>
      <w:r w:rsidRPr="0075463B">
        <w:t>solution</w:t>
      </w:r>
      <w:r>
        <w:t>.</w:t>
      </w:r>
    </w:p>
    <w:p w14:paraId="28A62690" w14:textId="443D2DD2" w:rsidR="005121A9" w:rsidRDefault="005121A9" w:rsidP="00C270E4">
      <w:pPr>
        <w:tabs>
          <w:tab w:val="left" w:pos="270"/>
        </w:tabs>
        <w:ind w:left="810"/>
        <w:rPr>
          <w:noProof/>
        </w:rPr>
      </w:pPr>
      <w:r w:rsidRPr="00C270E4">
        <w:rPr>
          <w:b/>
          <w:u w:val="single"/>
        </w:rPr>
        <w:t>Account Statements</w:t>
      </w:r>
      <w:r w:rsidRPr="00C270E4">
        <w:rPr>
          <w:b/>
        </w:rPr>
        <w:t xml:space="preserve">: </w:t>
      </w:r>
      <w:r>
        <w:t xml:space="preserve">In this interface user has two options based on kid’s account </w:t>
      </w:r>
      <w:proofErr w:type="gramStart"/>
      <w:r>
        <w:t>number  to</w:t>
      </w:r>
      <w:proofErr w:type="gramEnd"/>
      <w:r>
        <w:t xml:space="preserve"> operate over lookup button. Simply if the </w:t>
      </w:r>
      <w:r w:rsidR="00A60859">
        <w:t>customer</w:t>
      </w:r>
      <w:r>
        <w:t xml:space="preserve"> has information of the kid’s account number then </w:t>
      </w:r>
      <w:r w:rsidR="00A60859">
        <w:t>customer</w:t>
      </w:r>
      <w:r>
        <w:t xml:space="preserve"> will simply enter the information.</w:t>
      </w:r>
      <w:r w:rsidRPr="005121A9">
        <w:rPr>
          <w:noProof/>
        </w:rPr>
        <w:t xml:space="preserve"> </w:t>
      </w:r>
      <w:r>
        <w:rPr>
          <w:noProof/>
        </w:rPr>
        <w:drawing>
          <wp:inline distT="0" distB="0" distL="0" distR="0" wp14:anchorId="20568534" wp14:editId="3240D6DC">
            <wp:extent cx="5560828" cy="4569460"/>
            <wp:effectExtent l="0" t="0" r="190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60828" cy="4569460"/>
                    </a:xfrm>
                    <a:prstGeom prst="rect">
                      <a:avLst/>
                    </a:prstGeom>
                  </pic:spPr>
                </pic:pic>
              </a:graphicData>
            </a:graphic>
          </wp:inline>
        </w:drawing>
      </w:r>
    </w:p>
    <w:p w14:paraId="23586F8D" w14:textId="77777777" w:rsidR="00B23F63" w:rsidRDefault="00B23F63" w:rsidP="005121A9">
      <w:pPr>
        <w:pStyle w:val="ListParagraph"/>
        <w:tabs>
          <w:tab w:val="left" w:pos="270"/>
        </w:tabs>
        <w:rPr>
          <w:noProof/>
        </w:rPr>
      </w:pPr>
    </w:p>
    <w:p w14:paraId="12BC296D" w14:textId="77777777" w:rsidR="00B23F63" w:rsidRDefault="00B23F63" w:rsidP="005121A9">
      <w:pPr>
        <w:pStyle w:val="ListParagraph"/>
        <w:tabs>
          <w:tab w:val="left" w:pos="270"/>
        </w:tabs>
        <w:rPr>
          <w:noProof/>
        </w:rPr>
      </w:pPr>
    </w:p>
    <w:p w14:paraId="578DECB9" w14:textId="77777777" w:rsidR="00B23F63" w:rsidRDefault="00B23F63" w:rsidP="005121A9">
      <w:pPr>
        <w:pStyle w:val="ListParagraph"/>
        <w:tabs>
          <w:tab w:val="left" w:pos="270"/>
        </w:tabs>
        <w:rPr>
          <w:noProof/>
        </w:rPr>
      </w:pPr>
    </w:p>
    <w:p w14:paraId="7ABF62E6" w14:textId="77777777" w:rsidR="00B23F63" w:rsidRDefault="00B23F63" w:rsidP="005121A9">
      <w:pPr>
        <w:pStyle w:val="ListParagraph"/>
        <w:tabs>
          <w:tab w:val="left" w:pos="270"/>
        </w:tabs>
        <w:rPr>
          <w:noProof/>
        </w:rPr>
      </w:pPr>
    </w:p>
    <w:p w14:paraId="1B420EC3" w14:textId="77777777" w:rsidR="00B23F63" w:rsidRDefault="00B23F63" w:rsidP="005121A9">
      <w:pPr>
        <w:pStyle w:val="ListParagraph"/>
        <w:tabs>
          <w:tab w:val="left" w:pos="270"/>
        </w:tabs>
        <w:rPr>
          <w:noProof/>
        </w:rPr>
      </w:pPr>
    </w:p>
    <w:p w14:paraId="503D1665" w14:textId="77777777" w:rsidR="00B23F63" w:rsidRDefault="00B23F63" w:rsidP="005121A9">
      <w:pPr>
        <w:pStyle w:val="ListParagraph"/>
        <w:tabs>
          <w:tab w:val="left" w:pos="270"/>
        </w:tabs>
        <w:rPr>
          <w:noProof/>
        </w:rPr>
      </w:pPr>
    </w:p>
    <w:p w14:paraId="52910C70" w14:textId="77777777" w:rsidR="00B23F63" w:rsidRDefault="00B23F63" w:rsidP="005121A9">
      <w:pPr>
        <w:pStyle w:val="ListParagraph"/>
        <w:tabs>
          <w:tab w:val="left" w:pos="270"/>
        </w:tabs>
        <w:rPr>
          <w:noProof/>
        </w:rPr>
      </w:pPr>
    </w:p>
    <w:p w14:paraId="2197062C" w14:textId="77777777" w:rsidR="00B23F63" w:rsidRDefault="00B23F63" w:rsidP="005121A9">
      <w:pPr>
        <w:pStyle w:val="ListParagraph"/>
        <w:tabs>
          <w:tab w:val="left" w:pos="270"/>
        </w:tabs>
        <w:rPr>
          <w:noProof/>
        </w:rPr>
      </w:pPr>
    </w:p>
    <w:p w14:paraId="39D48586" w14:textId="77777777" w:rsidR="00B23F63" w:rsidRDefault="00B23F63" w:rsidP="005121A9">
      <w:pPr>
        <w:pStyle w:val="ListParagraph"/>
        <w:tabs>
          <w:tab w:val="left" w:pos="270"/>
        </w:tabs>
        <w:rPr>
          <w:noProof/>
        </w:rPr>
      </w:pPr>
    </w:p>
    <w:p w14:paraId="291340B8" w14:textId="77777777" w:rsidR="00B23F63" w:rsidRDefault="00B23F63" w:rsidP="005121A9">
      <w:pPr>
        <w:pStyle w:val="ListParagraph"/>
        <w:tabs>
          <w:tab w:val="left" w:pos="270"/>
        </w:tabs>
        <w:rPr>
          <w:noProof/>
        </w:rPr>
      </w:pPr>
    </w:p>
    <w:p w14:paraId="62A6A0EB" w14:textId="77777777" w:rsidR="00B23F63" w:rsidRDefault="00B23F63" w:rsidP="005121A9">
      <w:pPr>
        <w:pStyle w:val="ListParagraph"/>
        <w:tabs>
          <w:tab w:val="left" w:pos="270"/>
        </w:tabs>
        <w:rPr>
          <w:noProof/>
        </w:rPr>
      </w:pPr>
    </w:p>
    <w:p w14:paraId="16A536DF" w14:textId="5E541146" w:rsidR="005121A9" w:rsidRDefault="005121A9" w:rsidP="005121A9">
      <w:pPr>
        <w:pStyle w:val="ListParagraph"/>
        <w:tabs>
          <w:tab w:val="left" w:pos="270"/>
        </w:tabs>
        <w:rPr>
          <w:noProof/>
        </w:rPr>
      </w:pPr>
      <w:r>
        <w:rPr>
          <w:noProof/>
        </w:rPr>
        <w:lastRenderedPageBreak/>
        <w:t xml:space="preserve">If the </w:t>
      </w:r>
      <w:r w:rsidR="00A60859">
        <w:rPr>
          <w:noProof/>
        </w:rPr>
        <w:t>customer</w:t>
      </w:r>
      <w:r>
        <w:rPr>
          <w:noProof/>
        </w:rPr>
        <w:t xml:space="preserve"> is unable to have kid’s account number with him, he will simple press lookup button  without entering any information in the interface.</w:t>
      </w:r>
      <w:r w:rsidRPr="005250C1">
        <w:rPr>
          <w:noProof/>
        </w:rPr>
        <w:t xml:space="preserve"> </w:t>
      </w:r>
    </w:p>
    <w:p w14:paraId="1410732B" w14:textId="77777777" w:rsidR="005121A9" w:rsidRDefault="005121A9" w:rsidP="005121A9">
      <w:pPr>
        <w:pStyle w:val="ListParagraph"/>
        <w:tabs>
          <w:tab w:val="left" w:pos="270"/>
        </w:tabs>
        <w:rPr>
          <w:noProof/>
        </w:rPr>
      </w:pPr>
      <w:r>
        <w:rPr>
          <w:noProof/>
        </w:rPr>
        <w:t>In this attempt user will get the new interface to search the acount number with the help of  multiple /single filters.</w:t>
      </w:r>
      <w:r w:rsidRPr="000909E7">
        <w:rPr>
          <w:noProof/>
        </w:rPr>
        <w:t xml:space="preserve"> </w:t>
      </w:r>
      <w:r>
        <w:rPr>
          <w:noProof/>
        </w:rPr>
        <w:t>For the user here is a main point is to remember  is that he must filter the active account numbers to make possible further transaction process.</w:t>
      </w:r>
      <w:r>
        <w:rPr>
          <w:noProof/>
        </w:rPr>
        <w:drawing>
          <wp:inline distT="0" distB="0" distL="0" distR="0" wp14:anchorId="05B8B12F" wp14:editId="19721572">
            <wp:extent cx="5571460" cy="59861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73646" cy="5988479"/>
                    </a:xfrm>
                    <a:prstGeom prst="rect">
                      <a:avLst/>
                    </a:prstGeom>
                  </pic:spPr>
                </pic:pic>
              </a:graphicData>
            </a:graphic>
          </wp:inline>
        </w:drawing>
      </w:r>
      <w:r w:rsidRPr="000909E7">
        <w:rPr>
          <w:noProof/>
        </w:rPr>
        <w:t xml:space="preserve"> </w:t>
      </w:r>
    </w:p>
    <w:p w14:paraId="2C2BD652" w14:textId="77777777" w:rsidR="005121A9" w:rsidRDefault="005121A9" w:rsidP="005121A9">
      <w:pPr>
        <w:pStyle w:val="ListParagraph"/>
        <w:tabs>
          <w:tab w:val="left" w:pos="270"/>
        </w:tabs>
        <w:rPr>
          <w:noProof/>
        </w:rPr>
      </w:pPr>
    </w:p>
    <w:p w14:paraId="64005C77" w14:textId="77777777" w:rsidR="00632E1C" w:rsidRDefault="00632E1C" w:rsidP="005121A9">
      <w:pPr>
        <w:pStyle w:val="ListParagraph"/>
        <w:tabs>
          <w:tab w:val="left" w:pos="270"/>
        </w:tabs>
        <w:rPr>
          <w:noProof/>
        </w:rPr>
      </w:pPr>
    </w:p>
    <w:p w14:paraId="470DCCB2" w14:textId="77777777" w:rsidR="00632E1C" w:rsidRDefault="00632E1C" w:rsidP="005121A9">
      <w:pPr>
        <w:pStyle w:val="ListParagraph"/>
        <w:tabs>
          <w:tab w:val="left" w:pos="270"/>
        </w:tabs>
        <w:rPr>
          <w:noProof/>
        </w:rPr>
      </w:pPr>
    </w:p>
    <w:p w14:paraId="5AED1760" w14:textId="77777777" w:rsidR="00632E1C" w:rsidRDefault="00632E1C" w:rsidP="005121A9">
      <w:pPr>
        <w:pStyle w:val="ListParagraph"/>
        <w:tabs>
          <w:tab w:val="left" w:pos="270"/>
        </w:tabs>
        <w:rPr>
          <w:noProof/>
        </w:rPr>
      </w:pPr>
    </w:p>
    <w:p w14:paraId="38241681" w14:textId="77777777" w:rsidR="00632E1C" w:rsidRDefault="00632E1C" w:rsidP="005121A9">
      <w:pPr>
        <w:pStyle w:val="ListParagraph"/>
        <w:tabs>
          <w:tab w:val="left" w:pos="270"/>
        </w:tabs>
        <w:rPr>
          <w:noProof/>
        </w:rPr>
      </w:pPr>
    </w:p>
    <w:p w14:paraId="2D783B8D" w14:textId="77777777" w:rsidR="00B23F63" w:rsidRDefault="00B23F63" w:rsidP="005121A9">
      <w:pPr>
        <w:pStyle w:val="ListParagraph"/>
        <w:tabs>
          <w:tab w:val="left" w:pos="270"/>
        </w:tabs>
        <w:rPr>
          <w:noProof/>
        </w:rPr>
      </w:pPr>
    </w:p>
    <w:p w14:paraId="78916470" w14:textId="77777777" w:rsidR="00B23F63" w:rsidRDefault="00B23F63" w:rsidP="005121A9">
      <w:pPr>
        <w:pStyle w:val="ListParagraph"/>
        <w:tabs>
          <w:tab w:val="left" w:pos="270"/>
        </w:tabs>
        <w:rPr>
          <w:noProof/>
        </w:rPr>
      </w:pPr>
    </w:p>
    <w:p w14:paraId="7CC7232E" w14:textId="77777777" w:rsidR="00B23F63" w:rsidRDefault="00B23F63" w:rsidP="005121A9">
      <w:pPr>
        <w:pStyle w:val="ListParagraph"/>
        <w:tabs>
          <w:tab w:val="left" w:pos="270"/>
        </w:tabs>
        <w:rPr>
          <w:noProof/>
        </w:rPr>
      </w:pPr>
    </w:p>
    <w:p w14:paraId="719676B7" w14:textId="77777777" w:rsidR="005121A9" w:rsidRDefault="005121A9" w:rsidP="005121A9">
      <w:pPr>
        <w:pStyle w:val="ListParagraph"/>
        <w:tabs>
          <w:tab w:val="left" w:pos="270"/>
        </w:tabs>
        <w:rPr>
          <w:noProof/>
        </w:rPr>
      </w:pPr>
      <w:r>
        <w:rPr>
          <w:noProof/>
        </w:rPr>
        <w:lastRenderedPageBreak/>
        <w:t>At this point, user has complete option to  get the account number of the required kid. Simply user will use filters to display information and then he will make two times a mouse click at any specific row to get back the account number in the previous interface.As shown below,</w:t>
      </w:r>
      <w:r w:rsidRPr="000909E7">
        <w:rPr>
          <w:noProof/>
        </w:rPr>
        <w:t xml:space="preserve"> </w:t>
      </w:r>
      <w:r>
        <w:rPr>
          <w:noProof/>
        </w:rPr>
        <w:drawing>
          <wp:inline distT="0" distB="0" distL="0" distR="0" wp14:anchorId="3B528A93" wp14:editId="2FE84628">
            <wp:extent cx="5539563" cy="4569460"/>
            <wp:effectExtent l="0" t="0" r="4445"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39563" cy="4569460"/>
                    </a:xfrm>
                    <a:prstGeom prst="rect">
                      <a:avLst/>
                    </a:prstGeom>
                  </pic:spPr>
                </pic:pic>
              </a:graphicData>
            </a:graphic>
          </wp:inline>
        </w:drawing>
      </w:r>
    </w:p>
    <w:p w14:paraId="635DC690" w14:textId="77777777" w:rsidR="00935FC7" w:rsidRDefault="00935FC7" w:rsidP="005121A9">
      <w:pPr>
        <w:pStyle w:val="ListParagraph"/>
        <w:tabs>
          <w:tab w:val="left" w:pos="270"/>
        </w:tabs>
        <w:rPr>
          <w:noProof/>
        </w:rPr>
      </w:pPr>
      <w:r>
        <w:rPr>
          <w:noProof/>
        </w:rPr>
        <w:lastRenderedPageBreak/>
        <w:t>The final of this interface is to display report. So in order to get the account transaction and current balance report user will simply press the print button.</w:t>
      </w:r>
      <w:r w:rsidRPr="00935FC7">
        <w:rPr>
          <w:noProof/>
        </w:rPr>
        <w:t xml:space="preserve"> </w:t>
      </w:r>
      <w:r w:rsidR="00C35040">
        <w:rPr>
          <w:noProof/>
        </w:rPr>
        <w:drawing>
          <wp:inline distT="0" distB="0" distL="0" distR="0" wp14:anchorId="7296DE54" wp14:editId="08035F69">
            <wp:extent cx="5581650" cy="456946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581650" cy="4569460"/>
                    </a:xfrm>
                    <a:prstGeom prst="rect">
                      <a:avLst/>
                    </a:prstGeom>
                  </pic:spPr>
                </pic:pic>
              </a:graphicData>
            </a:graphic>
          </wp:inline>
        </w:drawing>
      </w:r>
    </w:p>
    <w:p w14:paraId="53477742" w14:textId="77777777" w:rsidR="005121A9" w:rsidRDefault="005121A9" w:rsidP="005121A9">
      <w:pPr>
        <w:pStyle w:val="ListParagraph"/>
        <w:tabs>
          <w:tab w:val="left" w:pos="270"/>
        </w:tabs>
        <w:rPr>
          <w:noProof/>
        </w:rPr>
      </w:pPr>
      <w:r>
        <w:rPr>
          <w:noProof/>
        </w:rPr>
        <w:t>In this way the user would further process for statement report along with current balance.</w:t>
      </w:r>
      <w:r w:rsidRPr="005121A9">
        <w:rPr>
          <w:noProof/>
        </w:rPr>
        <w:t xml:space="preserve"> </w:t>
      </w:r>
    </w:p>
    <w:p w14:paraId="0D9E15B9" w14:textId="77777777" w:rsidR="005121A9" w:rsidRDefault="005121A9" w:rsidP="005121A9">
      <w:pPr>
        <w:pStyle w:val="ListParagraph"/>
        <w:tabs>
          <w:tab w:val="left" w:pos="270"/>
        </w:tabs>
        <w:rPr>
          <w:noProof/>
        </w:rPr>
      </w:pPr>
    </w:p>
    <w:p w14:paraId="094B44FE" w14:textId="77777777" w:rsidR="005121A9" w:rsidRDefault="005121A9" w:rsidP="005121A9">
      <w:pPr>
        <w:pStyle w:val="ListParagraph"/>
        <w:tabs>
          <w:tab w:val="left" w:pos="270"/>
        </w:tabs>
        <w:rPr>
          <w:noProof/>
        </w:rPr>
      </w:pPr>
    </w:p>
    <w:p w14:paraId="2D125AC1" w14:textId="77777777" w:rsidR="005121A9" w:rsidRDefault="005121A9" w:rsidP="005121A9">
      <w:pPr>
        <w:pStyle w:val="ListParagraph"/>
        <w:tabs>
          <w:tab w:val="left" w:pos="270"/>
        </w:tabs>
        <w:rPr>
          <w:noProof/>
        </w:rPr>
      </w:pPr>
    </w:p>
    <w:p w14:paraId="1721F02C" w14:textId="77777777" w:rsidR="005121A9" w:rsidRDefault="005121A9" w:rsidP="005121A9">
      <w:pPr>
        <w:tabs>
          <w:tab w:val="left" w:pos="270"/>
        </w:tabs>
        <w:rPr>
          <w:noProof/>
        </w:rPr>
      </w:pPr>
    </w:p>
    <w:p w14:paraId="321D8E36" w14:textId="77777777" w:rsidR="0075463B" w:rsidRDefault="0075463B" w:rsidP="005121A9">
      <w:pPr>
        <w:pStyle w:val="ListParagraph"/>
        <w:tabs>
          <w:tab w:val="left" w:pos="270"/>
        </w:tabs>
        <w:rPr>
          <w:noProof/>
        </w:rPr>
      </w:pPr>
    </w:p>
    <w:p w14:paraId="31A246A6" w14:textId="77777777" w:rsidR="005121A9" w:rsidRDefault="005121A9" w:rsidP="005121A9">
      <w:pPr>
        <w:pStyle w:val="ListParagraph"/>
        <w:tabs>
          <w:tab w:val="left" w:pos="270"/>
        </w:tabs>
        <w:rPr>
          <w:noProof/>
        </w:rPr>
      </w:pPr>
    </w:p>
    <w:p w14:paraId="7E9D9DB5" w14:textId="77777777" w:rsidR="00B23F63" w:rsidRDefault="00B23F63" w:rsidP="005121A9">
      <w:pPr>
        <w:pStyle w:val="ListParagraph"/>
        <w:tabs>
          <w:tab w:val="left" w:pos="270"/>
        </w:tabs>
        <w:rPr>
          <w:noProof/>
        </w:rPr>
      </w:pPr>
    </w:p>
    <w:p w14:paraId="57E286EC" w14:textId="77777777" w:rsidR="00B23F63" w:rsidRDefault="00B23F63" w:rsidP="005121A9">
      <w:pPr>
        <w:pStyle w:val="ListParagraph"/>
        <w:tabs>
          <w:tab w:val="left" w:pos="270"/>
        </w:tabs>
        <w:rPr>
          <w:noProof/>
        </w:rPr>
      </w:pPr>
    </w:p>
    <w:p w14:paraId="285EE5E0" w14:textId="77777777" w:rsidR="00B23F63" w:rsidRDefault="00B23F63" w:rsidP="005121A9">
      <w:pPr>
        <w:pStyle w:val="ListParagraph"/>
        <w:tabs>
          <w:tab w:val="left" w:pos="270"/>
        </w:tabs>
        <w:rPr>
          <w:noProof/>
        </w:rPr>
      </w:pPr>
    </w:p>
    <w:p w14:paraId="5BA5898E" w14:textId="77777777" w:rsidR="00B23F63" w:rsidRDefault="00B23F63" w:rsidP="005121A9">
      <w:pPr>
        <w:pStyle w:val="ListParagraph"/>
        <w:tabs>
          <w:tab w:val="left" w:pos="270"/>
        </w:tabs>
        <w:rPr>
          <w:noProof/>
        </w:rPr>
      </w:pPr>
    </w:p>
    <w:p w14:paraId="789AFBDA" w14:textId="77777777" w:rsidR="00B23F63" w:rsidRDefault="00B23F63" w:rsidP="005121A9">
      <w:pPr>
        <w:pStyle w:val="ListParagraph"/>
        <w:tabs>
          <w:tab w:val="left" w:pos="270"/>
        </w:tabs>
        <w:rPr>
          <w:noProof/>
        </w:rPr>
      </w:pPr>
    </w:p>
    <w:p w14:paraId="7FB82EA6" w14:textId="77777777" w:rsidR="00B23F63" w:rsidRPr="0075463B" w:rsidRDefault="00B23F63" w:rsidP="005121A9">
      <w:pPr>
        <w:pStyle w:val="ListParagraph"/>
        <w:tabs>
          <w:tab w:val="left" w:pos="270"/>
        </w:tabs>
        <w:rPr>
          <w:noProof/>
        </w:rPr>
      </w:pPr>
    </w:p>
    <w:p w14:paraId="12224008" w14:textId="77777777" w:rsidR="0075463B" w:rsidRPr="0075463B" w:rsidRDefault="0075463B" w:rsidP="0075463B">
      <w:pPr>
        <w:pStyle w:val="ListParagraph"/>
        <w:tabs>
          <w:tab w:val="left" w:pos="270"/>
        </w:tabs>
        <w:ind w:left="360"/>
        <w:rPr>
          <w:noProof/>
        </w:rPr>
      </w:pPr>
    </w:p>
    <w:p w14:paraId="2F2A55FC" w14:textId="77777777" w:rsidR="0075463B" w:rsidRPr="0075463B" w:rsidRDefault="0075463B" w:rsidP="0075463B">
      <w:pPr>
        <w:pStyle w:val="ListParagraph"/>
        <w:tabs>
          <w:tab w:val="left" w:pos="270"/>
        </w:tabs>
        <w:ind w:left="360"/>
        <w:rPr>
          <w:noProof/>
        </w:rPr>
      </w:pPr>
    </w:p>
    <w:p w14:paraId="23425F1B" w14:textId="77777777" w:rsidR="0075463B" w:rsidRDefault="0075463B" w:rsidP="0075463B">
      <w:pPr>
        <w:pStyle w:val="ListParagraph"/>
        <w:tabs>
          <w:tab w:val="left" w:pos="270"/>
        </w:tabs>
        <w:ind w:left="360"/>
        <w:rPr>
          <w:noProof/>
        </w:rPr>
      </w:pPr>
    </w:p>
    <w:p w14:paraId="6A6971F7" w14:textId="77777777" w:rsidR="00935FC7" w:rsidRPr="0075463B" w:rsidRDefault="00935FC7" w:rsidP="0075463B">
      <w:pPr>
        <w:pStyle w:val="ListParagraph"/>
        <w:tabs>
          <w:tab w:val="left" w:pos="270"/>
        </w:tabs>
        <w:ind w:left="360"/>
        <w:rPr>
          <w:noProof/>
        </w:rPr>
      </w:pPr>
    </w:p>
    <w:p w14:paraId="22F5F469" w14:textId="77777777" w:rsidR="0075463B" w:rsidRPr="0075463B" w:rsidRDefault="0075463B" w:rsidP="0075463B">
      <w:pPr>
        <w:pStyle w:val="ListParagraph"/>
        <w:tabs>
          <w:tab w:val="left" w:pos="270"/>
        </w:tabs>
        <w:ind w:left="360"/>
        <w:rPr>
          <w:noProof/>
        </w:rPr>
      </w:pPr>
    </w:p>
    <w:p w14:paraId="71617D76" w14:textId="77777777" w:rsidR="0075463B" w:rsidRPr="0075463B" w:rsidRDefault="0075463B" w:rsidP="0075463B">
      <w:pPr>
        <w:jc w:val="center"/>
        <w:rPr>
          <w:b/>
          <w:u w:val="single"/>
        </w:rPr>
      </w:pPr>
      <w:r w:rsidRPr="0075463B">
        <w:rPr>
          <w:b/>
          <w:u w:val="single"/>
        </w:rPr>
        <w:lastRenderedPageBreak/>
        <w:t>R</w:t>
      </w:r>
      <w:r w:rsidR="00644EC2">
        <w:rPr>
          <w:b/>
          <w:u w:val="single"/>
        </w:rPr>
        <w:t>EPORTS</w:t>
      </w:r>
    </w:p>
    <w:p w14:paraId="0C85CB5B" w14:textId="228F3E30" w:rsidR="00544477" w:rsidRDefault="00544477" w:rsidP="004B6D95">
      <w:pPr>
        <w:pStyle w:val="NoSpacing"/>
      </w:pPr>
      <w:r>
        <w:t xml:space="preserve">      </w:t>
      </w:r>
      <w:r w:rsidR="0075463B" w:rsidRPr="0075463B">
        <w:t xml:space="preserve"> The software “Bank</w:t>
      </w:r>
      <w:r w:rsidR="00B23F63">
        <w:t xml:space="preserve"> System</w:t>
      </w:r>
      <w:r w:rsidR="0075463B" w:rsidRPr="0075463B">
        <w:t xml:space="preserve">” provides convenient interfaces to display reports using variety of filters. It </w:t>
      </w:r>
    </w:p>
    <w:p w14:paraId="43D17E1B" w14:textId="03D96DAF" w:rsidR="0075463B" w:rsidRDefault="00544477" w:rsidP="004B6D95">
      <w:pPr>
        <w:pStyle w:val="NoSpacing"/>
      </w:pPr>
      <w:r>
        <w:t xml:space="preserve">      </w:t>
      </w:r>
      <w:proofErr w:type="gramStart"/>
      <w:r w:rsidR="0075463B" w:rsidRPr="0075463B">
        <w:t>covers</w:t>
      </w:r>
      <w:proofErr w:type="gramEnd"/>
      <w:r w:rsidR="0075463B" w:rsidRPr="0075463B">
        <w:t xml:space="preserve"> all possible reports for the </w:t>
      </w:r>
      <w:r w:rsidRPr="00544477">
        <w:t>‘</w:t>
      </w:r>
      <w:r w:rsidR="00A60859">
        <w:t>Bank System</w:t>
      </w:r>
      <w:r w:rsidRPr="00544477">
        <w:t>’</w:t>
      </w:r>
      <w:r>
        <w:t xml:space="preserve"> </w:t>
      </w:r>
      <w:r w:rsidR="0075463B" w:rsidRPr="0075463B">
        <w:t>solution.</w:t>
      </w:r>
    </w:p>
    <w:p w14:paraId="548E18CC" w14:textId="77777777" w:rsidR="004B6D95" w:rsidRPr="00C270E4" w:rsidRDefault="004B6D95" w:rsidP="004B6D95">
      <w:pPr>
        <w:pStyle w:val="NoSpacing"/>
        <w:numPr>
          <w:ilvl w:val="0"/>
          <w:numId w:val="25"/>
        </w:numPr>
        <w:tabs>
          <w:tab w:val="left" w:pos="630"/>
        </w:tabs>
      </w:pPr>
      <w:r w:rsidRPr="00C270E4">
        <w:t>Account Creation/Information Report</w:t>
      </w:r>
    </w:p>
    <w:p w14:paraId="570C58FB" w14:textId="77777777" w:rsidR="004B6D95" w:rsidRPr="00C270E4" w:rsidRDefault="004B6D95" w:rsidP="004B6D95">
      <w:pPr>
        <w:pStyle w:val="NoSpacing"/>
        <w:numPr>
          <w:ilvl w:val="0"/>
          <w:numId w:val="25"/>
        </w:numPr>
        <w:tabs>
          <w:tab w:val="left" w:pos="630"/>
        </w:tabs>
      </w:pPr>
      <w:r w:rsidRPr="00C270E4">
        <w:t>Specific Account Report</w:t>
      </w:r>
    </w:p>
    <w:p w14:paraId="67801DDE" w14:textId="77777777" w:rsidR="004B6D95" w:rsidRPr="00C270E4" w:rsidRDefault="004B6D95" w:rsidP="004B6D95">
      <w:pPr>
        <w:pStyle w:val="NoSpacing"/>
        <w:numPr>
          <w:ilvl w:val="0"/>
          <w:numId w:val="25"/>
        </w:numPr>
        <w:tabs>
          <w:tab w:val="left" w:pos="630"/>
        </w:tabs>
      </w:pPr>
      <w:r w:rsidRPr="00C270E4">
        <w:t>Transactions/Statements Report</w:t>
      </w:r>
    </w:p>
    <w:p w14:paraId="294D7A16" w14:textId="77777777" w:rsidR="004B6D95" w:rsidRPr="00092760" w:rsidRDefault="004B6D95" w:rsidP="0075463B">
      <w:pPr>
        <w:pStyle w:val="NoSpacing"/>
        <w:numPr>
          <w:ilvl w:val="0"/>
          <w:numId w:val="25"/>
        </w:numPr>
        <w:tabs>
          <w:tab w:val="left" w:pos="630"/>
          <w:tab w:val="left" w:pos="810"/>
        </w:tabs>
      </w:pPr>
      <w:r w:rsidRPr="00C270E4">
        <w:t>Balance Inquiry Report</w:t>
      </w:r>
    </w:p>
    <w:p w14:paraId="5E97F1F7" w14:textId="77777777" w:rsidR="00092760" w:rsidRPr="0075463B" w:rsidRDefault="00092760" w:rsidP="00092760">
      <w:pPr>
        <w:pStyle w:val="NoSpacing"/>
        <w:tabs>
          <w:tab w:val="left" w:pos="630"/>
          <w:tab w:val="left" w:pos="810"/>
        </w:tabs>
        <w:ind w:left="720"/>
      </w:pPr>
    </w:p>
    <w:p w14:paraId="370D6852" w14:textId="1DD28F6C" w:rsidR="0075463B" w:rsidRPr="0075463B" w:rsidRDefault="0075463B" w:rsidP="0075463B">
      <w:pPr>
        <w:pStyle w:val="ListParagraph"/>
        <w:numPr>
          <w:ilvl w:val="0"/>
          <w:numId w:val="10"/>
        </w:numPr>
        <w:tabs>
          <w:tab w:val="left" w:pos="270"/>
        </w:tabs>
        <w:ind w:left="360" w:hanging="270"/>
      </w:pPr>
      <w:r w:rsidRPr="0075463B">
        <w:rPr>
          <w:b/>
          <w:u w:val="single"/>
        </w:rPr>
        <w:t>Account Creation/Information Report</w:t>
      </w:r>
      <w:r w:rsidRPr="0075463B">
        <w:rPr>
          <w:b/>
        </w:rPr>
        <w:t>:</w:t>
      </w:r>
      <w:r w:rsidRPr="0075463B">
        <w:t xml:space="preserve"> Using the software </w:t>
      </w:r>
      <w:r w:rsidR="00544477" w:rsidRPr="00544477">
        <w:t>‘</w:t>
      </w:r>
      <w:r w:rsidR="00A60859">
        <w:t>Bank System</w:t>
      </w:r>
      <w:r w:rsidR="00544477" w:rsidRPr="00544477">
        <w:t>’</w:t>
      </w:r>
      <w:r w:rsidR="00544477">
        <w:t xml:space="preserve"> </w:t>
      </w:r>
      <w:r w:rsidRPr="0075463B">
        <w:t>our customer is facilitated with simple and reliable interface to search as well as to display the account’s report. It includes both the newly created account report and an account information report as shown respectively.</w:t>
      </w:r>
      <w:r w:rsidRPr="0075463B">
        <w:rPr>
          <w:noProof/>
        </w:rPr>
        <w:t xml:space="preserve"> </w:t>
      </w:r>
      <w:r w:rsidR="00C35040">
        <w:rPr>
          <w:noProof/>
        </w:rPr>
        <w:drawing>
          <wp:inline distT="0" distB="0" distL="0" distR="0" wp14:anchorId="289A56EE" wp14:editId="73722C33">
            <wp:extent cx="5781675" cy="4569460"/>
            <wp:effectExtent l="0" t="0" r="952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81675" cy="4569460"/>
                    </a:xfrm>
                    <a:prstGeom prst="rect">
                      <a:avLst/>
                    </a:prstGeom>
                  </pic:spPr>
                </pic:pic>
              </a:graphicData>
            </a:graphic>
          </wp:inline>
        </w:drawing>
      </w:r>
    </w:p>
    <w:p w14:paraId="392F3395" w14:textId="77777777" w:rsidR="0075463B" w:rsidRPr="0075463B" w:rsidRDefault="0075463B" w:rsidP="0075463B">
      <w:pPr>
        <w:tabs>
          <w:tab w:val="left" w:pos="270"/>
        </w:tabs>
      </w:pPr>
    </w:p>
    <w:p w14:paraId="5FEC6232" w14:textId="77777777" w:rsidR="0075463B" w:rsidRDefault="0075463B" w:rsidP="0075463B">
      <w:pPr>
        <w:tabs>
          <w:tab w:val="left" w:pos="270"/>
        </w:tabs>
      </w:pPr>
    </w:p>
    <w:p w14:paraId="6C517DCB" w14:textId="77777777" w:rsidR="00B23F63" w:rsidRDefault="00B23F63" w:rsidP="0075463B">
      <w:pPr>
        <w:tabs>
          <w:tab w:val="left" w:pos="270"/>
        </w:tabs>
      </w:pPr>
    </w:p>
    <w:p w14:paraId="0D53C418" w14:textId="77777777" w:rsidR="00B23F63" w:rsidRDefault="00B23F63" w:rsidP="0075463B">
      <w:pPr>
        <w:tabs>
          <w:tab w:val="left" w:pos="270"/>
        </w:tabs>
      </w:pPr>
    </w:p>
    <w:p w14:paraId="61967D32" w14:textId="77777777" w:rsidR="00B23F63" w:rsidRDefault="00B23F63" w:rsidP="0075463B">
      <w:pPr>
        <w:tabs>
          <w:tab w:val="left" w:pos="270"/>
        </w:tabs>
      </w:pPr>
    </w:p>
    <w:p w14:paraId="654DD502" w14:textId="77777777" w:rsidR="00B23F63" w:rsidRPr="0075463B" w:rsidRDefault="00B23F63" w:rsidP="0075463B">
      <w:pPr>
        <w:tabs>
          <w:tab w:val="left" w:pos="270"/>
        </w:tabs>
      </w:pPr>
    </w:p>
    <w:p w14:paraId="20FB4272" w14:textId="77777777" w:rsidR="0075463B" w:rsidRPr="0075463B" w:rsidRDefault="0075463B" w:rsidP="0075463B">
      <w:pPr>
        <w:pStyle w:val="ListParagraph"/>
        <w:tabs>
          <w:tab w:val="left" w:pos="270"/>
        </w:tabs>
        <w:ind w:left="360"/>
      </w:pPr>
    </w:p>
    <w:p w14:paraId="1AF4E45E" w14:textId="50113684" w:rsidR="0075463B" w:rsidRPr="0075463B" w:rsidRDefault="0075463B" w:rsidP="0075463B">
      <w:pPr>
        <w:pStyle w:val="ListParagraph"/>
        <w:numPr>
          <w:ilvl w:val="0"/>
          <w:numId w:val="10"/>
        </w:numPr>
        <w:tabs>
          <w:tab w:val="left" w:pos="270"/>
        </w:tabs>
        <w:ind w:left="360" w:hanging="270"/>
        <w:rPr>
          <w:b/>
          <w:u w:val="single"/>
        </w:rPr>
      </w:pPr>
      <w:r w:rsidRPr="0075463B">
        <w:rPr>
          <w:b/>
          <w:u w:val="single"/>
        </w:rPr>
        <w:t>Transaction</w:t>
      </w:r>
      <w:r w:rsidR="00BE107B">
        <w:rPr>
          <w:b/>
          <w:u w:val="single"/>
        </w:rPr>
        <w:t>s</w:t>
      </w:r>
      <w:r w:rsidRPr="0075463B">
        <w:rPr>
          <w:b/>
          <w:u w:val="single"/>
        </w:rPr>
        <w:t>/Statement</w:t>
      </w:r>
      <w:r w:rsidR="00BE107B">
        <w:rPr>
          <w:b/>
          <w:u w:val="single"/>
        </w:rPr>
        <w:t>s</w:t>
      </w:r>
      <w:r w:rsidRPr="0075463B">
        <w:rPr>
          <w:b/>
          <w:u w:val="single"/>
        </w:rPr>
        <w:t xml:space="preserve"> Report</w:t>
      </w:r>
      <w:r w:rsidRPr="0075463B">
        <w:rPr>
          <w:b/>
        </w:rPr>
        <w:t>:</w:t>
      </w:r>
      <w:r w:rsidRPr="0075463B">
        <w:t xml:space="preserve"> The software </w:t>
      </w:r>
      <w:r w:rsidR="00942C08" w:rsidRPr="00544477">
        <w:t>‘</w:t>
      </w:r>
      <w:r w:rsidR="00A60859">
        <w:t>Bank System</w:t>
      </w:r>
      <w:r w:rsidR="00942C08" w:rsidRPr="00544477">
        <w:t>’</w:t>
      </w:r>
      <w:r w:rsidRPr="0075463B">
        <w:t xml:space="preserve"> also provide reliable and simple transaction searching mode along with its report, based on a valid ‘Account Number’.</w:t>
      </w:r>
      <w:r w:rsidRPr="0075463B">
        <w:rPr>
          <w:noProof/>
        </w:rPr>
        <w:t xml:space="preserve"> This report also include the current balance amount in the relevant account number.</w:t>
      </w:r>
      <w:r w:rsidR="00BC1A8B" w:rsidRPr="00BC1A8B">
        <w:rPr>
          <w:noProof/>
        </w:rPr>
        <w:t xml:space="preserve"> </w:t>
      </w:r>
      <w:r w:rsidR="00BC1A8B">
        <w:rPr>
          <w:noProof/>
        </w:rPr>
        <w:drawing>
          <wp:inline distT="0" distB="0" distL="0" distR="0" wp14:anchorId="593F84FE" wp14:editId="6EB8E9DB">
            <wp:extent cx="5800725" cy="4569460"/>
            <wp:effectExtent l="0" t="0" r="952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800725" cy="4569460"/>
                    </a:xfrm>
                    <a:prstGeom prst="rect">
                      <a:avLst/>
                    </a:prstGeom>
                  </pic:spPr>
                </pic:pic>
              </a:graphicData>
            </a:graphic>
          </wp:inline>
        </w:drawing>
      </w:r>
    </w:p>
    <w:p w14:paraId="4625D316" w14:textId="77777777" w:rsidR="0075463B" w:rsidRPr="0075463B" w:rsidRDefault="0075463B" w:rsidP="0075463B">
      <w:pPr>
        <w:pStyle w:val="ListParagraph"/>
        <w:tabs>
          <w:tab w:val="left" w:pos="270"/>
        </w:tabs>
        <w:ind w:left="360"/>
        <w:rPr>
          <w:b/>
          <w:u w:val="single"/>
        </w:rPr>
      </w:pPr>
    </w:p>
    <w:p w14:paraId="04B922F2" w14:textId="77777777" w:rsidR="0075463B" w:rsidRPr="0075463B" w:rsidRDefault="0075463B" w:rsidP="0075463B">
      <w:pPr>
        <w:pStyle w:val="ListParagraph"/>
        <w:tabs>
          <w:tab w:val="left" w:pos="270"/>
        </w:tabs>
        <w:ind w:left="360"/>
        <w:rPr>
          <w:b/>
          <w:u w:val="single"/>
        </w:rPr>
      </w:pPr>
    </w:p>
    <w:p w14:paraId="45EE2433" w14:textId="77777777" w:rsidR="0075463B" w:rsidRPr="0075463B" w:rsidRDefault="0075463B" w:rsidP="0075463B">
      <w:pPr>
        <w:pStyle w:val="ListParagraph"/>
        <w:tabs>
          <w:tab w:val="left" w:pos="270"/>
        </w:tabs>
        <w:ind w:left="360"/>
        <w:rPr>
          <w:b/>
          <w:u w:val="single"/>
        </w:rPr>
      </w:pPr>
    </w:p>
    <w:p w14:paraId="598C8E6C" w14:textId="77777777" w:rsidR="0075463B" w:rsidRPr="0075463B" w:rsidRDefault="0075463B" w:rsidP="0075463B">
      <w:pPr>
        <w:pStyle w:val="ListParagraph"/>
        <w:tabs>
          <w:tab w:val="left" w:pos="270"/>
        </w:tabs>
        <w:ind w:left="360"/>
        <w:rPr>
          <w:b/>
          <w:u w:val="single"/>
        </w:rPr>
      </w:pPr>
    </w:p>
    <w:p w14:paraId="005928DB" w14:textId="77777777" w:rsidR="0075463B" w:rsidRPr="0075463B" w:rsidRDefault="0075463B" w:rsidP="0075463B">
      <w:pPr>
        <w:pStyle w:val="ListParagraph"/>
        <w:tabs>
          <w:tab w:val="left" w:pos="270"/>
        </w:tabs>
        <w:ind w:left="360"/>
        <w:rPr>
          <w:b/>
          <w:u w:val="single"/>
        </w:rPr>
      </w:pPr>
    </w:p>
    <w:p w14:paraId="416D28A8" w14:textId="77777777" w:rsidR="0075463B" w:rsidRPr="0075463B" w:rsidRDefault="0075463B" w:rsidP="0075463B">
      <w:pPr>
        <w:pStyle w:val="ListParagraph"/>
        <w:tabs>
          <w:tab w:val="left" w:pos="270"/>
        </w:tabs>
        <w:ind w:left="360"/>
        <w:rPr>
          <w:b/>
          <w:u w:val="single"/>
        </w:rPr>
      </w:pPr>
    </w:p>
    <w:p w14:paraId="3EDAE5A4" w14:textId="77777777" w:rsidR="0075463B" w:rsidRPr="0075463B" w:rsidRDefault="0075463B" w:rsidP="0075463B">
      <w:pPr>
        <w:pStyle w:val="ListParagraph"/>
        <w:tabs>
          <w:tab w:val="left" w:pos="270"/>
        </w:tabs>
        <w:ind w:left="360"/>
        <w:rPr>
          <w:b/>
          <w:u w:val="single"/>
        </w:rPr>
      </w:pPr>
    </w:p>
    <w:p w14:paraId="248BA101" w14:textId="77777777" w:rsidR="0075463B" w:rsidRPr="0075463B" w:rsidRDefault="0075463B" w:rsidP="0075463B">
      <w:pPr>
        <w:pStyle w:val="ListParagraph"/>
        <w:tabs>
          <w:tab w:val="left" w:pos="270"/>
        </w:tabs>
        <w:ind w:left="360"/>
        <w:rPr>
          <w:b/>
          <w:u w:val="single"/>
        </w:rPr>
      </w:pPr>
    </w:p>
    <w:p w14:paraId="0979B570" w14:textId="2D4C9DE4" w:rsidR="008C3878" w:rsidRPr="0075463B" w:rsidRDefault="0075463B" w:rsidP="008C3878">
      <w:pPr>
        <w:pStyle w:val="ListParagraph"/>
        <w:numPr>
          <w:ilvl w:val="0"/>
          <w:numId w:val="10"/>
        </w:numPr>
        <w:tabs>
          <w:tab w:val="left" w:pos="270"/>
          <w:tab w:val="left" w:pos="4590"/>
        </w:tabs>
        <w:ind w:left="360" w:hanging="270"/>
      </w:pPr>
      <w:r w:rsidRPr="00BC1A8B">
        <w:rPr>
          <w:b/>
          <w:u w:val="single"/>
        </w:rPr>
        <w:lastRenderedPageBreak/>
        <w:t>Balance Inquiry Report</w:t>
      </w:r>
      <w:r w:rsidRPr="00BC1A8B">
        <w:rPr>
          <w:b/>
        </w:rPr>
        <w:t xml:space="preserve">: </w:t>
      </w:r>
      <w:r w:rsidRPr="0075463B">
        <w:t xml:space="preserve">The software </w:t>
      </w:r>
      <w:r w:rsidR="00942C08" w:rsidRPr="00544477">
        <w:t>‘</w:t>
      </w:r>
      <w:r w:rsidR="00A60859">
        <w:t>Bank System</w:t>
      </w:r>
      <w:r w:rsidR="00942C08" w:rsidRPr="00544477">
        <w:t>’</w:t>
      </w:r>
      <w:r w:rsidRPr="0075463B">
        <w:t xml:space="preserve"> also facilitates our customer with simple and reliable ‘Balance Inquiry Interface to </w:t>
      </w:r>
      <w:r w:rsidR="0000476D">
        <w:t>display a balance inquiry report of specific account number.</w:t>
      </w:r>
      <w:r w:rsidRPr="0075463B">
        <w:rPr>
          <w:noProof/>
        </w:rPr>
        <w:t xml:space="preserve">  </w:t>
      </w:r>
      <w:bookmarkStart w:id="0" w:name="_GoBack"/>
      <w:r w:rsidR="00BC1A8B">
        <w:rPr>
          <w:noProof/>
        </w:rPr>
        <w:drawing>
          <wp:inline distT="0" distB="0" distL="0" distR="0" wp14:anchorId="099B3C11" wp14:editId="235BFDF1">
            <wp:extent cx="5086350" cy="7048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086350" cy="7048500"/>
                    </a:xfrm>
                    <a:prstGeom prst="rect">
                      <a:avLst/>
                    </a:prstGeom>
                  </pic:spPr>
                </pic:pic>
              </a:graphicData>
            </a:graphic>
          </wp:inline>
        </w:drawing>
      </w:r>
      <w:bookmarkEnd w:id="0"/>
    </w:p>
    <w:sectPr w:rsidR="008C3878" w:rsidRPr="0075463B" w:rsidSect="00A60859">
      <w:footerReference w:type="default" r:id="rId39"/>
      <w:pgSz w:w="12240" w:h="15840"/>
      <w:pgMar w:top="540" w:right="990" w:bottom="10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2FEEBA" w14:textId="77777777" w:rsidR="00225ACD" w:rsidRDefault="00225ACD" w:rsidP="00735426">
      <w:pPr>
        <w:spacing w:after="0" w:line="240" w:lineRule="auto"/>
      </w:pPr>
      <w:r>
        <w:separator/>
      </w:r>
    </w:p>
  </w:endnote>
  <w:endnote w:type="continuationSeparator" w:id="0">
    <w:p w14:paraId="29C7E51A" w14:textId="77777777" w:rsidR="00225ACD" w:rsidRDefault="00225ACD" w:rsidP="00735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9250478"/>
      <w:docPartObj>
        <w:docPartGallery w:val="Page Numbers (Bottom of Page)"/>
        <w:docPartUnique/>
      </w:docPartObj>
    </w:sdtPr>
    <w:sdtEndPr/>
    <w:sdtContent>
      <w:sdt>
        <w:sdtPr>
          <w:id w:val="860082579"/>
          <w:docPartObj>
            <w:docPartGallery w:val="Page Numbers (Top of Page)"/>
            <w:docPartUnique/>
          </w:docPartObj>
        </w:sdtPr>
        <w:sdtEndPr/>
        <w:sdtContent>
          <w:p w14:paraId="0FAD9951" w14:textId="77777777" w:rsidR="00B67555" w:rsidRDefault="00B67555">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23F63">
              <w:rPr>
                <w:b/>
                <w:bCs/>
                <w:noProof/>
              </w:rPr>
              <w:t>28</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23F63">
              <w:rPr>
                <w:b/>
                <w:bCs/>
                <w:noProof/>
              </w:rPr>
              <w:t>28</w:t>
            </w:r>
            <w:r>
              <w:rPr>
                <w:b/>
                <w:bCs/>
                <w:sz w:val="24"/>
                <w:szCs w:val="24"/>
              </w:rPr>
              <w:fldChar w:fldCharType="end"/>
            </w:r>
          </w:p>
        </w:sdtContent>
      </w:sdt>
    </w:sdtContent>
  </w:sdt>
  <w:p w14:paraId="330DE909" w14:textId="77777777" w:rsidR="007D242D" w:rsidRDefault="007D24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129DCA" w14:textId="77777777" w:rsidR="00225ACD" w:rsidRDefault="00225ACD" w:rsidP="00735426">
      <w:pPr>
        <w:spacing w:after="0" w:line="240" w:lineRule="auto"/>
      </w:pPr>
      <w:r>
        <w:separator/>
      </w:r>
    </w:p>
  </w:footnote>
  <w:footnote w:type="continuationSeparator" w:id="0">
    <w:p w14:paraId="49198D4D" w14:textId="77777777" w:rsidR="00225ACD" w:rsidRDefault="00225ACD" w:rsidP="0073542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8B665C"/>
    <w:multiLevelType w:val="hybridMultilevel"/>
    <w:tmpl w:val="6E74F0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D0E482C"/>
    <w:multiLevelType w:val="hybridMultilevel"/>
    <w:tmpl w:val="F73C7D22"/>
    <w:lvl w:ilvl="0" w:tplc="BD90EF0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146A7C"/>
    <w:multiLevelType w:val="hybridMultilevel"/>
    <w:tmpl w:val="AEE63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D845EF"/>
    <w:multiLevelType w:val="hybridMultilevel"/>
    <w:tmpl w:val="3DCE7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6A1242E"/>
    <w:multiLevelType w:val="hybridMultilevel"/>
    <w:tmpl w:val="ABB6DA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85D2246"/>
    <w:multiLevelType w:val="hybridMultilevel"/>
    <w:tmpl w:val="1E26F84C"/>
    <w:lvl w:ilvl="0" w:tplc="12B4DA80">
      <w:start w:val="1"/>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2A5FF0"/>
    <w:multiLevelType w:val="hybridMultilevel"/>
    <w:tmpl w:val="6CD0E1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98A43E0"/>
    <w:multiLevelType w:val="hybridMultilevel"/>
    <w:tmpl w:val="4484DECE"/>
    <w:lvl w:ilvl="0" w:tplc="DA8853D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FDF3122"/>
    <w:multiLevelType w:val="hybridMultilevel"/>
    <w:tmpl w:val="1122928C"/>
    <w:lvl w:ilvl="0" w:tplc="788C0E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4FD7D3F"/>
    <w:multiLevelType w:val="hybridMultilevel"/>
    <w:tmpl w:val="6E923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74870C7"/>
    <w:multiLevelType w:val="hybridMultilevel"/>
    <w:tmpl w:val="E01AEB8C"/>
    <w:lvl w:ilvl="0" w:tplc="F72AA5BA">
      <w:start w:val="1"/>
      <w:numFmt w:val="lowerLetter"/>
      <w:lvlText w:val="%1."/>
      <w:lvlJc w:val="lef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9A370B5"/>
    <w:multiLevelType w:val="hybridMultilevel"/>
    <w:tmpl w:val="FED03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2454CD"/>
    <w:multiLevelType w:val="hybridMultilevel"/>
    <w:tmpl w:val="EADC7DDC"/>
    <w:lvl w:ilvl="0" w:tplc="241A478E">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B7020B"/>
    <w:multiLevelType w:val="hybridMultilevel"/>
    <w:tmpl w:val="FC4221A0"/>
    <w:lvl w:ilvl="0" w:tplc="52DAF82A">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400522"/>
    <w:multiLevelType w:val="hybridMultilevel"/>
    <w:tmpl w:val="0E820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0D0380"/>
    <w:multiLevelType w:val="hybridMultilevel"/>
    <w:tmpl w:val="019A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2A6DB8"/>
    <w:multiLevelType w:val="hybridMultilevel"/>
    <w:tmpl w:val="1598B3C0"/>
    <w:lvl w:ilvl="0" w:tplc="0409000F">
      <w:start w:val="1"/>
      <w:numFmt w:val="decimal"/>
      <w:lvlText w:val="%1."/>
      <w:lvlJc w:val="left"/>
      <w:pPr>
        <w:ind w:left="1440" w:hanging="360"/>
      </w:pPr>
      <w:rPr>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4BE004F"/>
    <w:multiLevelType w:val="hybridMultilevel"/>
    <w:tmpl w:val="EF02DFF0"/>
    <w:lvl w:ilvl="0" w:tplc="058C346C">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067079"/>
    <w:multiLevelType w:val="hybridMultilevel"/>
    <w:tmpl w:val="12C44E14"/>
    <w:lvl w:ilvl="0" w:tplc="A872CA66">
      <w:start w:val="1"/>
      <w:numFmt w:val="decimal"/>
      <w:lvlText w:val="%1."/>
      <w:lvlJc w:val="left"/>
      <w:pPr>
        <w:ind w:left="720" w:hanging="360"/>
      </w:pPr>
      <w:rPr>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FD72FAD"/>
    <w:multiLevelType w:val="hybridMultilevel"/>
    <w:tmpl w:val="5FE8E1FA"/>
    <w:lvl w:ilvl="0" w:tplc="C4E626D2">
      <w:start w:val="1"/>
      <w:numFmt w:val="lowerLetter"/>
      <w:lvlText w:val="%1."/>
      <w:lvlJc w:val="lef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F67D27"/>
    <w:multiLevelType w:val="hybridMultilevel"/>
    <w:tmpl w:val="0BBED1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A7A5392"/>
    <w:multiLevelType w:val="hybridMultilevel"/>
    <w:tmpl w:val="9FE49C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B243941"/>
    <w:multiLevelType w:val="hybridMultilevel"/>
    <w:tmpl w:val="8A068092"/>
    <w:lvl w:ilvl="0" w:tplc="04090001">
      <w:start w:val="1"/>
      <w:numFmt w:val="bullet"/>
      <w:lvlText w:val=""/>
      <w:lvlJc w:val="left"/>
      <w:pPr>
        <w:ind w:left="2119" w:hanging="360"/>
      </w:pPr>
      <w:rPr>
        <w:rFonts w:ascii="Symbol" w:hAnsi="Symbol" w:hint="default"/>
      </w:rPr>
    </w:lvl>
    <w:lvl w:ilvl="1" w:tplc="04090003" w:tentative="1">
      <w:start w:val="1"/>
      <w:numFmt w:val="bullet"/>
      <w:lvlText w:val="o"/>
      <w:lvlJc w:val="left"/>
      <w:pPr>
        <w:ind w:left="2839" w:hanging="360"/>
      </w:pPr>
      <w:rPr>
        <w:rFonts w:ascii="Courier New" w:hAnsi="Courier New" w:cs="Courier New" w:hint="default"/>
      </w:rPr>
    </w:lvl>
    <w:lvl w:ilvl="2" w:tplc="04090005" w:tentative="1">
      <w:start w:val="1"/>
      <w:numFmt w:val="bullet"/>
      <w:lvlText w:val=""/>
      <w:lvlJc w:val="left"/>
      <w:pPr>
        <w:ind w:left="3559" w:hanging="360"/>
      </w:pPr>
      <w:rPr>
        <w:rFonts w:ascii="Wingdings" w:hAnsi="Wingdings" w:hint="default"/>
      </w:rPr>
    </w:lvl>
    <w:lvl w:ilvl="3" w:tplc="04090001" w:tentative="1">
      <w:start w:val="1"/>
      <w:numFmt w:val="bullet"/>
      <w:lvlText w:val=""/>
      <w:lvlJc w:val="left"/>
      <w:pPr>
        <w:ind w:left="4279" w:hanging="360"/>
      </w:pPr>
      <w:rPr>
        <w:rFonts w:ascii="Symbol" w:hAnsi="Symbol" w:hint="default"/>
      </w:rPr>
    </w:lvl>
    <w:lvl w:ilvl="4" w:tplc="04090003" w:tentative="1">
      <w:start w:val="1"/>
      <w:numFmt w:val="bullet"/>
      <w:lvlText w:val="o"/>
      <w:lvlJc w:val="left"/>
      <w:pPr>
        <w:ind w:left="4999" w:hanging="360"/>
      </w:pPr>
      <w:rPr>
        <w:rFonts w:ascii="Courier New" w:hAnsi="Courier New" w:cs="Courier New" w:hint="default"/>
      </w:rPr>
    </w:lvl>
    <w:lvl w:ilvl="5" w:tplc="04090005" w:tentative="1">
      <w:start w:val="1"/>
      <w:numFmt w:val="bullet"/>
      <w:lvlText w:val=""/>
      <w:lvlJc w:val="left"/>
      <w:pPr>
        <w:ind w:left="5719" w:hanging="360"/>
      </w:pPr>
      <w:rPr>
        <w:rFonts w:ascii="Wingdings" w:hAnsi="Wingdings" w:hint="default"/>
      </w:rPr>
    </w:lvl>
    <w:lvl w:ilvl="6" w:tplc="04090001" w:tentative="1">
      <w:start w:val="1"/>
      <w:numFmt w:val="bullet"/>
      <w:lvlText w:val=""/>
      <w:lvlJc w:val="left"/>
      <w:pPr>
        <w:ind w:left="6439" w:hanging="360"/>
      </w:pPr>
      <w:rPr>
        <w:rFonts w:ascii="Symbol" w:hAnsi="Symbol" w:hint="default"/>
      </w:rPr>
    </w:lvl>
    <w:lvl w:ilvl="7" w:tplc="04090003" w:tentative="1">
      <w:start w:val="1"/>
      <w:numFmt w:val="bullet"/>
      <w:lvlText w:val="o"/>
      <w:lvlJc w:val="left"/>
      <w:pPr>
        <w:ind w:left="7159" w:hanging="360"/>
      </w:pPr>
      <w:rPr>
        <w:rFonts w:ascii="Courier New" w:hAnsi="Courier New" w:cs="Courier New" w:hint="default"/>
      </w:rPr>
    </w:lvl>
    <w:lvl w:ilvl="8" w:tplc="04090005" w:tentative="1">
      <w:start w:val="1"/>
      <w:numFmt w:val="bullet"/>
      <w:lvlText w:val=""/>
      <w:lvlJc w:val="left"/>
      <w:pPr>
        <w:ind w:left="7879" w:hanging="360"/>
      </w:pPr>
      <w:rPr>
        <w:rFonts w:ascii="Wingdings" w:hAnsi="Wingdings" w:hint="default"/>
      </w:rPr>
    </w:lvl>
  </w:abstractNum>
  <w:abstractNum w:abstractNumId="23">
    <w:nsid w:val="5EF05890"/>
    <w:multiLevelType w:val="hybridMultilevel"/>
    <w:tmpl w:val="AA4A87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19F57C0"/>
    <w:multiLevelType w:val="hybridMultilevel"/>
    <w:tmpl w:val="282EF792"/>
    <w:lvl w:ilvl="0" w:tplc="F72AA5BA">
      <w:start w:val="1"/>
      <w:numFmt w:val="lowerLetter"/>
      <w:lvlText w:val="%1."/>
      <w:lvlJc w:val="left"/>
      <w:pPr>
        <w:ind w:left="1530" w:hanging="360"/>
      </w:pPr>
      <w:rPr>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93434DE"/>
    <w:multiLevelType w:val="hybridMultilevel"/>
    <w:tmpl w:val="4CFEFD62"/>
    <w:lvl w:ilvl="0" w:tplc="BD90EF08">
      <w:start w:val="1"/>
      <w:numFmt w:val="lowerLetter"/>
      <w:lvlText w:val="%1."/>
      <w:lvlJc w:val="left"/>
      <w:pPr>
        <w:ind w:left="720" w:hanging="360"/>
      </w:pPr>
      <w:rPr>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99E2044"/>
    <w:multiLevelType w:val="hybridMultilevel"/>
    <w:tmpl w:val="4588064C"/>
    <w:lvl w:ilvl="0" w:tplc="97CA8A66">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C149D4"/>
    <w:multiLevelType w:val="hybridMultilevel"/>
    <w:tmpl w:val="7B4ED4D0"/>
    <w:lvl w:ilvl="0" w:tplc="BD90EF0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43F788B"/>
    <w:multiLevelType w:val="hybridMultilevel"/>
    <w:tmpl w:val="9D60E2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E571A52"/>
    <w:multiLevelType w:val="hybridMultilevel"/>
    <w:tmpl w:val="A56E1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29"/>
  </w:num>
  <w:num w:numId="4">
    <w:abstractNumId w:val="3"/>
  </w:num>
  <w:num w:numId="5">
    <w:abstractNumId w:val="28"/>
  </w:num>
  <w:num w:numId="6">
    <w:abstractNumId w:val="27"/>
  </w:num>
  <w:num w:numId="7">
    <w:abstractNumId w:val="7"/>
  </w:num>
  <w:num w:numId="8">
    <w:abstractNumId w:val="25"/>
  </w:num>
  <w:num w:numId="9">
    <w:abstractNumId w:val="8"/>
  </w:num>
  <w:num w:numId="10">
    <w:abstractNumId w:val="24"/>
  </w:num>
  <w:num w:numId="11">
    <w:abstractNumId w:val="15"/>
  </w:num>
  <w:num w:numId="12">
    <w:abstractNumId w:val="11"/>
  </w:num>
  <w:num w:numId="13">
    <w:abstractNumId w:val="20"/>
  </w:num>
  <w:num w:numId="14">
    <w:abstractNumId w:val="26"/>
  </w:num>
  <w:num w:numId="15">
    <w:abstractNumId w:val="14"/>
  </w:num>
  <w:num w:numId="16">
    <w:abstractNumId w:val="0"/>
  </w:num>
  <w:num w:numId="17">
    <w:abstractNumId w:val="22"/>
  </w:num>
  <w:num w:numId="18">
    <w:abstractNumId w:val="6"/>
  </w:num>
  <w:num w:numId="19">
    <w:abstractNumId w:val="18"/>
  </w:num>
  <w:num w:numId="20">
    <w:abstractNumId w:val="23"/>
  </w:num>
  <w:num w:numId="21">
    <w:abstractNumId w:val="1"/>
  </w:num>
  <w:num w:numId="22">
    <w:abstractNumId w:val="17"/>
  </w:num>
  <w:num w:numId="23">
    <w:abstractNumId w:val="2"/>
  </w:num>
  <w:num w:numId="24">
    <w:abstractNumId w:val="21"/>
  </w:num>
  <w:num w:numId="25">
    <w:abstractNumId w:val="13"/>
  </w:num>
  <w:num w:numId="26">
    <w:abstractNumId w:val="16"/>
  </w:num>
  <w:num w:numId="27">
    <w:abstractNumId w:val="10"/>
  </w:num>
  <w:num w:numId="28">
    <w:abstractNumId w:val="5"/>
  </w:num>
  <w:num w:numId="29">
    <w:abstractNumId w:val="12"/>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07F0"/>
    <w:rsid w:val="0000476D"/>
    <w:rsid w:val="00021C2D"/>
    <w:rsid w:val="00025DF6"/>
    <w:rsid w:val="00030DEC"/>
    <w:rsid w:val="00043F9B"/>
    <w:rsid w:val="00051FC0"/>
    <w:rsid w:val="000772EF"/>
    <w:rsid w:val="00085862"/>
    <w:rsid w:val="000909E7"/>
    <w:rsid w:val="00092760"/>
    <w:rsid w:val="000937BC"/>
    <w:rsid w:val="000C0D03"/>
    <w:rsid w:val="000D7F9F"/>
    <w:rsid w:val="000E1418"/>
    <w:rsid w:val="000E79E6"/>
    <w:rsid w:val="000E7FFC"/>
    <w:rsid w:val="00106723"/>
    <w:rsid w:val="00111440"/>
    <w:rsid w:val="001344A3"/>
    <w:rsid w:val="00176690"/>
    <w:rsid w:val="001835BB"/>
    <w:rsid w:val="001966FF"/>
    <w:rsid w:val="001A426A"/>
    <w:rsid w:val="001B5208"/>
    <w:rsid w:val="001C6CDB"/>
    <w:rsid w:val="00214351"/>
    <w:rsid w:val="00225ACD"/>
    <w:rsid w:val="0026379A"/>
    <w:rsid w:val="0026492E"/>
    <w:rsid w:val="00271C4F"/>
    <w:rsid w:val="0028032D"/>
    <w:rsid w:val="002B1F39"/>
    <w:rsid w:val="002B6F12"/>
    <w:rsid w:val="002D07F0"/>
    <w:rsid w:val="002E2B36"/>
    <w:rsid w:val="002E549E"/>
    <w:rsid w:val="00301D2C"/>
    <w:rsid w:val="003169C3"/>
    <w:rsid w:val="00326844"/>
    <w:rsid w:val="00340FC9"/>
    <w:rsid w:val="0034725A"/>
    <w:rsid w:val="003629B5"/>
    <w:rsid w:val="003754BA"/>
    <w:rsid w:val="00391D71"/>
    <w:rsid w:val="003A30E2"/>
    <w:rsid w:val="003A3186"/>
    <w:rsid w:val="003B0D23"/>
    <w:rsid w:val="003B72D6"/>
    <w:rsid w:val="003E6D25"/>
    <w:rsid w:val="004309BF"/>
    <w:rsid w:val="004330E4"/>
    <w:rsid w:val="00454238"/>
    <w:rsid w:val="0048763B"/>
    <w:rsid w:val="004905D9"/>
    <w:rsid w:val="00493F9C"/>
    <w:rsid w:val="004A581A"/>
    <w:rsid w:val="004B4A5F"/>
    <w:rsid w:val="004B6D95"/>
    <w:rsid w:val="004E67D2"/>
    <w:rsid w:val="004F00BF"/>
    <w:rsid w:val="00502C5E"/>
    <w:rsid w:val="00506147"/>
    <w:rsid w:val="005121A9"/>
    <w:rsid w:val="005212DF"/>
    <w:rsid w:val="005250C1"/>
    <w:rsid w:val="005303A4"/>
    <w:rsid w:val="00544477"/>
    <w:rsid w:val="00575780"/>
    <w:rsid w:val="00587B4B"/>
    <w:rsid w:val="005A4FF2"/>
    <w:rsid w:val="005B4BBE"/>
    <w:rsid w:val="005B50E3"/>
    <w:rsid w:val="005C08E3"/>
    <w:rsid w:val="005F0A2B"/>
    <w:rsid w:val="005F1DEA"/>
    <w:rsid w:val="00607D18"/>
    <w:rsid w:val="00632E1C"/>
    <w:rsid w:val="00644EC2"/>
    <w:rsid w:val="006450D0"/>
    <w:rsid w:val="00662307"/>
    <w:rsid w:val="006678DF"/>
    <w:rsid w:val="006747FA"/>
    <w:rsid w:val="00691229"/>
    <w:rsid w:val="006B2856"/>
    <w:rsid w:val="006C3844"/>
    <w:rsid w:val="006C47CD"/>
    <w:rsid w:val="00700093"/>
    <w:rsid w:val="00735426"/>
    <w:rsid w:val="00740D27"/>
    <w:rsid w:val="0075463B"/>
    <w:rsid w:val="0077326D"/>
    <w:rsid w:val="00774430"/>
    <w:rsid w:val="00790B18"/>
    <w:rsid w:val="00795D53"/>
    <w:rsid w:val="007C14DE"/>
    <w:rsid w:val="007D242D"/>
    <w:rsid w:val="007E4274"/>
    <w:rsid w:val="007F2847"/>
    <w:rsid w:val="00847B53"/>
    <w:rsid w:val="0086023A"/>
    <w:rsid w:val="0086073D"/>
    <w:rsid w:val="008C3878"/>
    <w:rsid w:val="00905ADC"/>
    <w:rsid w:val="009075A4"/>
    <w:rsid w:val="00925897"/>
    <w:rsid w:val="00933DFE"/>
    <w:rsid w:val="00935FC7"/>
    <w:rsid w:val="0093601E"/>
    <w:rsid w:val="00942C08"/>
    <w:rsid w:val="00956D3D"/>
    <w:rsid w:val="00961B70"/>
    <w:rsid w:val="009656B2"/>
    <w:rsid w:val="00974A2F"/>
    <w:rsid w:val="00980563"/>
    <w:rsid w:val="009827D9"/>
    <w:rsid w:val="00986F55"/>
    <w:rsid w:val="009970AC"/>
    <w:rsid w:val="00997E64"/>
    <w:rsid w:val="009A533C"/>
    <w:rsid w:val="00A15508"/>
    <w:rsid w:val="00A21481"/>
    <w:rsid w:val="00A269D7"/>
    <w:rsid w:val="00A308F1"/>
    <w:rsid w:val="00A40ADA"/>
    <w:rsid w:val="00A43824"/>
    <w:rsid w:val="00A50159"/>
    <w:rsid w:val="00A60859"/>
    <w:rsid w:val="00A65BCF"/>
    <w:rsid w:val="00A72582"/>
    <w:rsid w:val="00AC7D38"/>
    <w:rsid w:val="00AD5319"/>
    <w:rsid w:val="00AE62D6"/>
    <w:rsid w:val="00B23F63"/>
    <w:rsid w:val="00B26630"/>
    <w:rsid w:val="00B60B19"/>
    <w:rsid w:val="00B67555"/>
    <w:rsid w:val="00B94364"/>
    <w:rsid w:val="00BA7B09"/>
    <w:rsid w:val="00BC1A8B"/>
    <w:rsid w:val="00BE107B"/>
    <w:rsid w:val="00C05EFD"/>
    <w:rsid w:val="00C270E4"/>
    <w:rsid w:val="00C32DCB"/>
    <w:rsid w:val="00C35040"/>
    <w:rsid w:val="00C52343"/>
    <w:rsid w:val="00C547D0"/>
    <w:rsid w:val="00C63399"/>
    <w:rsid w:val="00CA7249"/>
    <w:rsid w:val="00CE6850"/>
    <w:rsid w:val="00CF7EB4"/>
    <w:rsid w:val="00D348AB"/>
    <w:rsid w:val="00D562C9"/>
    <w:rsid w:val="00D63C5A"/>
    <w:rsid w:val="00D65B2F"/>
    <w:rsid w:val="00DE5AF5"/>
    <w:rsid w:val="00DE6147"/>
    <w:rsid w:val="00E03ABC"/>
    <w:rsid w:val="00E33A83"/>
    <w:rsid w:val="00E401DD"/>
    <w:rsid w:val="00E600B5"/>
    <w:rsid w:val="00E83739"/>
    <w:rsid w:val="00E96C9F"/>
    <w:rsid w:val="00EC418A"/>
    <w:rsid w:val="00EF5426"/>
    <w:rsid w:val="00F44806"/>
    <w:rsid w:val="00F50B69"/>
    <w:rsid w:val="00F715E8"/>
    <w:rsid w:val="00F72B22"/>
    <w:rsid w:val="00F76625"/>
    <w:rsid w:val="00F97C11"/>
    <w:rsid w:val="00FC2C41"/>
    <w:rsid w:val="00FD120D"/>
    <w:rsid w:val="10AE40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EC6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A4F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66F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858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5862"/>
    <w:rPr>
      <w:rFonts w:ascii="Tahoma" w:hAnsi="Tahoma" w:cs="Tahoma"/>
      <w:sz w:val="16"/>
      <w:szCs w:val="16"/>
    </w:rPr>
  </w:style>
  <w:style w:type="paragraph" w:styleId="ListParagraph">
    <w:name w:val="List Paragraph"/>
    <w:basedOn w:val="Normal"/>
    <w:uiPriority w:val="34"/>
    <w:qFormat/>
    <w:rsid w:val="00A308F1"/>
    <w:pPr>
      <w:ind w:left="720"/>
      <w:contextualSpacing/>
    </w:pPr>
  </w:style>
  <w:style w:type="paragraph" w:styleId="Header">
    <w:name w:val="header"/>
    <w:basedOn w:val="Normal"/>
    <w:link w:val="HeaderChar"/>
    <w:uiPriority w:val="99"/>
    <w:unhideWhenUsed/>
    <w:rsid w:val="00735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5426"/>
  </w:style>
  <w:style w:type="paragraph" w:styleId="Footer">
    <w:name w:val="footer"/>
    <w:basedOn w:val="Normal"/>
    <w:link w:val="FooterChar"/>
    <w:uiPriority w:val="99"/>
    <w:unhideWhenUsed/>
    <w:rsid w:val="00735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5426"/>
  </w:style>
  <w:style w:type="paragraph" w:styleId="Title">
    <w:name w:val="Title"/>
    <w:basedOn w:val="Normal"/>
    <w:next w:val="Normal"/>
    <w:link w:val="TitleChar"/>
    <w:uiPriority w:val="10"/>
    <w:qFormat/>
    <w:rsid w:val="001966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66F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966F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966FF"/>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1966FF"/>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607D18"/>
    <w:pPr>
      <w:spacing w:after="0" w:line="240" w:lineRule="auto"/>
    </w:pPr>
  </w:style>
  <w:style w:type="character" w:customStyle="1" w:styleId="Heading1Char">
    <w:name w:val="Heading 1 Char"/>
    <w:basedOn w:val="DefaultParagraphFont"/>
    <w:link w:val="Heading1"/>
    <w:uiPriority w:val="9"/>
    <w:rsid w:val="005A4FF2"/>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A4F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66F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858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5862"/>
    <w:rPr>
      <w:rFonts w:ascii="Tahoma" w:hAnsi="Tahoma" w:cs="Tahoma"/>
      <w:sz w:val="16"/>
      <w:szCs w:val="16"/>
    </w:rPr>
  </w:style>
  <w:style w:type="paragraph" w:styleId="ListParagraph">
    <w:name w:val="List Paragraph"/>
    <w:basedOn w:val="Normal"/>
    <w:uiPriority w:val="34"/>
    <w:qFormat/>
    <w:rsid w:val="00A308F1"/>
    <w:pPr>
      <w:ind w:left="720"/>
      <w:contextualSpacing/>
    </w:pPr>
  </w:style>
  <w:style w:type="paragraph" w:styleId="Header">
    <w:name w:val="header"/>
    <w:basedOn w:val="Normal"/>
    <w:link w:val="HeaderChar"/>
    <w:uiPriority w:val="99"/>
    <w:unhideWhenUsed/>
    <w:rsid w:val="00735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5426"/>
  </w:style>
  <w:style w:type="paragraph" w:styleId="Footer">
    <w:name w:val="footer"/>
    <w:basedOn w:val="Normal"/>
    <w:link w:val="FooterChar"/>
    <w:uiPriority w:val="99"/>
    <w:unhideWhenUsed/>
    <w:rsid w:val="00735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5426"/>
  </w:style>
  <w:style w:type="paragraph" w:styleId="Title">
    <w:name w:val="Title"/>
    <w:basedOn w:val="Normal"/>
    <w:next w:val="Normal"/>
    <w:link w:val="TitleChar"/>
    <w:uiPriority w:val="10"/>
    <w:qFormat/>
    <w:rsid w:val="001966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66F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966F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966FF"/>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1966FF"/>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607D18"/>
    <w:pPr>
      <w:spacing w:after="0" w:line="240" w:lineRule="auto"/>
    </w:pPr>
  </w:style>
  <w:style w:type="character" w:customStyle="1" w:styleId="Heading1Char">
    <w:name w:val="Heading 1 Char"/>
    <w:basedOn w:val="DefaultParagraphFont"/>
    <w:link w:val="Heading1"/>
    <w:uiPriority w:val="9"/>
    <w:rsid w:val="005A4FF2"/>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oleObject" Target="embeddings/oleObject6.bin"/><Relationship Id="rId34" Type="http://schemas.openxmlformats.org/officeDocument/2006/relationships/image" Target="media/image20.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41"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7.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efaultTabStop w:val="720"/>
  <w:characterSpacingControl w:val="doNotCompress"/>
  <w:compat>
    <w:useFELayout/>
    <w:compatSetting w:name="compatibilityMode" w:uri="http://schemas.microsoft.com/office/word" w:val="12"/>
  </w:compat>
  <w:rsids>
    <w:rsidRoot w:val="00C92D4D"/>
    <w:rsid w:val="00AB27DB"/>
    <w:rsid w:val="00C92D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8</Pages>
  <Words>1613</Words>
  <Characters>919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Uzma Hamid</cp:lastModifiedBy>
  <cp:revision>2</cp:revision>
  <dcterms:created xsi:type="dcterms:W3CDTF">2017-07-13T12:01:00Z</dcterms:created>
  <dcterms:modified xsi:type="dcterms:W3CDTF">2017-07-13T12:01:00Z</dcterms:modified>
</cp:coreProperties>
</file>